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0868" w:rsidRPr="00606F84" w:rsidRDefault="00780868" w:rsidP="00FF303F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Pr="009F3A97" w:rsidRDefault="00780868" w:rsidP="00780868">
      <w:pPr>
        <w:spacing w:after="0" w:line="240" w:lineRule="auto"/>
        <w:ind w:left="51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80868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780868" w:rsidRPr="00BD4126" w:rsidRDefault="00780868" w:rsidP="00780868">
      <w:pPr>
        <w:pStyle w:val="ConsPlusTitle"/>
        <w:tabs>
          <w:tab w:val="left" w:pos="-142"/>
          <w:tab w:val="left" w:pos="5670"/>
        </w:tabs>
        <w:ind w:left="5529"/>
        <w:jc w:val="right"/>
        <w:rPr>
          <w:b w:val="0"/>
          <w:sz w:val="26"/>
          <w:szCs w:val="26"/>
        </w:rPr>
      </w:pPr>
    </w:p>
    <w:p w:rsidR="00EF4854" w:rsidRDefault="004275F5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154FD02" wp14:editId="747B0359">
            <wp:extent cx="571500" cy="714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caps/>
          <w:sz w:val="28"/>
          <w:szCs w:val="28"/>
        </w:rPr>
        <w:t xml:space="preserve">ПРАВИТЕЛЬСТВО  </w:t>
      </w:r>
      <w:r w:rsidRPr="00554A6F">
        <w:rPr>
          <w:rFonts w:ascii="Times New Roman" w:hAnsi="Times New Roman" w:cs="Times New Roman"/>
          <w:b/>
          <w:sz w:val="28"/>
          <w:szCs w:val="28"/>
        </w:rPr>
        <w:t>ЛЕНИНГРАДСКОЙ   ОБЛАСТИ</w:t>
      </w:r>
    </w:p>
    <w:p w:rsidR="00554A6F" w:rsidRPr="00554A6F" w:rsidRDefault="00554A6F" w:rsidP="00554A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A6F"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554A6F" w:rsidRPr="00554A6F" w:rsidRDefault="006F3F3F" w:rsidP="00554A6F">
      <w:pPr>
        <w:shd w:val="clear" w:color="auto" w:fill="FFFFFF"/>
        <w:tabs>
          <w:tab w:val="left" w:leader="underscore" w:pos="2045"/>
          <w:tab w:val="left" w:leader="underscore" w:pos="4637"/>
        </w:tabs>
        <w:spacing w:line="643" w:lineRule="exact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т «__»____________________202</w:t>
      </w:r>
      <w:r w:rsidR="00FB733B">
        <w:rPr>
          <w:rFonts w:ascii="Times New Roman" w:hAnsi="Times New Roman" w:cs="Times New Roman"/>
          <w:bCs/>
          <w:sz w:val="28"/>
          <w:szCs w:val="28"/>
        </w:rPr>
        <w:t>3</w:t>
      </w:r>
      <w:r w:rsidR="00554A6F" w:rsidRPr="00554A6F">
        <w:rPr>
          <w:rFonts w:ascii="Times New Roman" w:hAnsi="Times New Roman" w:cs="Times New Roman"/>
          <w:bCs/>
          <w:sz w:val="28"/>
          <w:szCs w:val="28"/>
        </w:rPr>
        <w:t xml:space="preserve"> года    № _______</w:t>
      </w:r>
    </w:p>
    <w:p w:rsidR="009B1BDA" w:rsidRPr="00222A1E" w:rsidRDefault="002D26B0" w:rsidP="009B1BD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>«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 внесении изменений в </w:t>
      </w:r>
      <w:r w:rsidR="00977227" w:rsidRPr="00222A1E">
        <w:rPr>
          <w:rFonts w:ascii="Times New Roman" w:hAnsi="Times New Roman" w:cs="Times New Roman"/>
          <w:sz w:val="28"/>
          <w:szCs w:val="28"/>
        </w:rPr>
        <w:t>п</w:t>
      </w:r>
      <w:r w:rsidR="004006DF" w:rsidRPr="00222A1E">
        <w:rPr>
          <w:rFonts w:ascii="Times New Roman" w:hAnsi="Times New Roman" w:cs="Times New Roman"/>
          <w:sz w:val="28"/>
          <w:szCs w:val="28"/>
        </w:rPr>
        <w:t xml:space="preserve">остановление Правительства Ленинградской области </w:t>
      </w:r>
      <w:r w:rsidR="009B1BDA" w:rsidRPr="00222A1E">
        <w:rPr>
          <w:rFonts w:ascii="Times New Roman" w:hAnsi="Times New Roman" w:cs="Times New Roman"/>
          <w:sz w:val="28"/>
          <w:szCs w:val="28"/>
        </w:rPr>
        <w:t xml:space="preserve">от </w:t>
      </w:r>
      <w:r w:rsidR="004275F5" w:rsidRPr="00222A1E">
        <w:rPr>
          <w:rFonts w:ascii="Times New Roman" w:hAnsi="Times New Roman" w:cs="Times New Roman"/>
          <w:sz w:val="28"/>
          <w:szCs w:val="28"/>
        </w:rPr>
        <w:t>27 сентября 2017 года № 388 «Об утверждении Плана мероприятий по реализации Стратегии социально-экономического развития Ленинградской области до 2030 года»</w:t>
      </w:r>
    </w:p>
    <w:p w:rsidR="002C70B2" w:rsidRPr="00222A1E" w:rsidRDefault="002C70B2" w:rsidP="009B1BD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96DB7" w:rsidRDefault="004275F5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22A1E">
        <w:rPr>
          <w:rFonts w:ascii="Times New Roman" w:hAnsi="Times New Roman" w:cs="Times New Roman"/>
          <w:sz w:val="28"/>
          <w:szCs w:val="28"/>
        </w:rPr>
        <w:t xml:space="preserve">В соответствии </w:t>
      </w:r>
      <w:r w:rsidR="00154FF2" w:rsidRPr="00222A1E">
        <w:rPr>
          <w:rFonts w:ascii="Times New Roman" w:hAnsi="Times New Roman" w:cs="Times New Roman"/>
          <w:sz w:val="28"/>
          <w:szCs w:val="28"/>
        </w:rPr>
        <w:t xml:space="preserve">с частью 2 статьи 36 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Федерального закона от 28 июня 2014 года </w:t>
      </w:r>
      <w:r w:rsidR="00320FB5">
        <w:rPr>
          <w:rFonts w:ascii="Times New Roman" w:hAnsi="Times New Roman" w:cs="Times New Roman"/>
          <w:bCs/>
          <w:sz w:val="28"/>
          <w:szCs w:val="28"/>
        </w:rPr>
        <w:t>№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 172-ФЗ «О стратегическом планировании в Российской Федерации» и частью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2 статьи 9</w:t>
      </w:r>
      <w:r w:rsidR="00154FF2" w:rsidRPr="00222A1E">
        <w:rPr>
          <w:rFonts w:ascii="Times New Roman" w:hAnsi="Times New Roman" w:cs="Times New Roman"/>
          <w:bCs/>
          <w:sz w:val="28"/>
          <w:szCs w:val="28"/>
        </w:rPr>
        <w:t xml:space="preserve"> областного закона от 27 июля 2015 года </w:t>
      </w:r>
      <w:r w:rsidR="00A94043">
        <w:rPr>
          <w:rFonts w:ascii="Times New Roman" w:hAnsi="Times New Roman" w:cs="Times New Roman"/>
          <w:bCs/>
          <w:sz w:val="28"/>
          <w:szCs w:val="28"/>
        </w:rPr>
        <w:t>№ 82-оз</w:t>
      </w:r>
      <w:r w:rsidR="00222A1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22A1E" w:rsidRPr="00222A1E">
        <w:rPr>
          <w:rFonts w:ascii="Times New Roman" w:hAnsi="Times New Roman" w:cs="Times New Roman"/>
          <w:bCs/>
          <w:sz w:val="28"/>
          <w:szCs w:val="28"/>
        </w:rPr>
        <w:t>«О стратегическом планировании в Ленинградской области» Правительство Ленинградской области постановляет:</w:t>
      </w:r>
    </w:p>
    <w:p w:rsidR="00222A1E" w:rsidRPr="00222A1E" w:rsidRDefault="00222A1E" w:rsidP="000D447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нести </w:t>
      </w:r>
      <w:r w:rsidR="00FA7A76">
        <w:rPr>
          <w:rFonts w:ascii="Times New Roman" w:hAnsi="Times New Roman" w:cs="Times New Roman"/>
          <w:bCs/>
          <w:sz w:val="28"/>
          <w:szCs w:val="28"/>
        </w:rPr>
        <w:t xml:space="preserve">в </w:t>
      </w:r>
      <w:r w:rsidR="00B33C27">
        <w:rPr>
          <w:rFonts w:ascii="Times New Roman" w:hAnsi="Times New Roman" w:cs="Times New Roman"/>
          <w:bCs/>
          <w:sz w:val="28"/>
          <w:szCs w:val="28"/>
        </w:rPr>
        <w:t xml:space="preserve">План мероприятий по реализации Стратегии социально-экономического развития Ленинградкой области до 2030 года, утвержденный </w:t>
      </w:r>
      <w:r w:rsidR="00FA7A76">
        <w:rPr>
          <w:rFonts w:ascii="Times New Roman" w:hAnsi="Times New Roman" w:cs="Times New Roman"/>
          <w:bCs/>
          <w:sz w:val="28"/>
          <w:szCs w:val="28"/>
        </w:rPr>
        <w:t>постановление</w:t>
      </w:r>
      <w:r w:rsidR="00B33C27">
        <w:rPr>
          <w:rFonts w:ascii="Times New Roman" w:hAnsi="Times New Roman" w:cs="Times New Roman"/>
          <w:bCs/>
          <w:sz w:val="28"/>
          <w:szCs w:val="28"/>
        </w:rPr>
        <w:t>м</w:t>
      </w:r>
      <w:r w:rsidR="00FA7A76">
        <w:rPr>
          <w:rFonts w:ascii="Times New Roman" w:hAnsi="Times New Roman" w:cs="Times New Roman"/>
          <w:bCs/>
          <w:sz w:val="28"/>
          <w:szCs w:val="28"/>
        </w:rPr>
        <w:t xml:space="preserve"> Правительства Ленинградской области от 27 сентября 2017 года </w:t>
      </w:r>
      <w:r w:rsidR="00B33C27">
        <w:rPr>
          <w:rFonts w:ascii="Times New Roman" w:hAnsi="Times New Roman" w:cs="Times New Roman"/>
          <w:bCs/>
          <w:sz w:val="28"/>
          <w:szCs w:val="28"/>
        </w:rPr>
        <w:t xml:space="preserve">            </w:t>
      </w:r>
      <w:r w:rsidR="00FA7A76">
        <w:rPr>
          <w:rFonts w:ascii="Times New Roman" w:hAnsi="Times New Roman" w:cs="Times New Roman"/>
          <w:bCs/>
          <w:sz w:val="28"/>
          <w:szCs w:val="28"/>
        </w:rPr>
        <w:t>№ 388</w:t>
      </w:r>
      <w:r w:rsidR="00842193">
        <w:rPr>
          <w:rFonts w:ascii="Times New Roman" w:hAnsi="Times New Roman" w:cs="Times New Roman"/>
          <w:bCs/>
          <w:sz w:val="28"/>
          <w:szCs w:val="28"/>
        </w:rPr>
        <w:t>, изменения</w:t>
      </w:r>
      <w:r w:rsidR="00B33C27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A7A76">
        <w:rPr>
          <w:rFonts w:ascii="Times New Roman" w:hAnsi="Times New Roman" w:cs="Times New Roman"/>
          <w:bCs/>
          <w:sz w:val="28"/>
          <w:szCs w:val="28"/>
        </w:rPr>
        <w:t>согласно приложению к настоящему постановлению.</w:t>
      </w:r>
    </w:p>
    <w:p w:rsidR="002C70B2" w:rsidRDefault="002C70B2" w:rsidP="00D3212B">
      <w:pPr>
        <w:pStyle w:val="a3"/>
        <w:spacing w:before="0" w:beforeAutospacing="0"/>
        <w:jc w:val="both"/>
        <w:rPr>
          <w:sz w:val="28"/>
          <w:szCs w:val="28"/>
        </w:rPr>
      </w:pPr>
    </w:p>
    <w:p w:rsidR="000F740D" w:rsidRDefault="00EB1EAC" w:rsidP="00554A6F">
      <w:pPr>
        <w:pStyle w:val="a3"/>
        <w:spacing w:before="0" w:beforeAutospacing="0"/>
        <w:jc w:val="both"/>
        <w:rPr>
          <w:sz w:val="28"/>
          <w:szCs w:val="28"/>
        </w:rPr>
      </w:pPr>
      <w:r w:rsidRPr="00554A6F">
        <w:rPr>
          <w:sz w:val="28"/>
          <w:szCs w:val="28"/>
        </w:rPr>
        <w:t>Губернатор</w:t>
      </w:r>
      <w:r w:rsidR="0072175F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 xml:space="preserve">Ленинградской области  </w:t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554A6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72175F">
        <w:rPr>
          <w:sz w:val="28"/>
          <w:szCs w:val="28"/>
        </w:rPr>
        <w:tab/>
      </w:r>
      <w:r w:rsidR="00554A6F">
        <w:rPr>
          <w:sz w:val="28"/>
          <w:szCs w:val="28"/>
        </w:rPr>
        <w:t>А.</w:t>
      </w:r>
      <w:r w:rsidR="00C97CD0">
        <w:rPr>
          <w:sz w:val="28"/>
          <w:szCs w:val="28"/>
        </w:rPr>
        <w:t xml:space="preserve"> </w:t>
      </w:r>
      <w:r w:rsidR="00554A6F">
        <w:rPr>
          <w:sz w:val="28"/>
          <w:szCs w:val="28"/>
        </w:rPr>
        <w:t>Дрозденко</w:t>
      </w:r>
    </w:p>
    <w:p w:rsidR="00BC1951" w:rsidRDefault="00BC1951" w:rsidP="00BC1951">
      <w:pPr>
        <w:pStyle w:val="a3"/>
        <w:spacing w:before="0" w:beforeAutospacing="0"/>
        <w:jc w:val="both"/>
        <w:rPr>
          <w:sz w:val="28"/>
          <w:szCs w:val="28"/>
        </w:rPr>
        <w:sectPr w:rsidR="00BC1951" w:rsidSect="00432DC1">
          <w:headerReference w:type="default" r:id="rId10"/>
          <w:pgSz w:w="11906" w:h="16838"/>
          <w:pgMar w:top="567" w:right="566" w:bottom="851" w:left="1134" w:header="708" w:footer="708" w:gutter="0"/>
          <w:cols w:space="708"/>
          <w:titlePg/>
          <w:docGrid w:linePitch="360"/>
        </w:sectPr>
      </w:pPr>
      <w:r>
        <w:rPr>
          <w:sz w:val="28"/>
          <w:szCs w:val="28"/>
        </w:rPr>
        <w:br w:type="page"/>
      </w:r>
    </w:p>
    <w:p w:rsidR="00BC1951" w:rsidRDefault="00BC1951" w:rsidP="00BC1951">
      <w:pPr>
        <w:pStyle w:val="a3"/>
        <w:spacing w:before="0" w:beforeAutospacing="0"/>
        <w:jc w:val="both"/>
        <w:rPr>
          <w:sz w:val="28"/>
          <w:szCs w:val="28"/>
        </w:rPr>
      </w:pPr>
    </w:p>
    <w:p w:rsidR="00780868" w:rsidRPr="00BC1951" w:rsidRDefault="00780868" w:rsidP="00BC1951">
      <w:pPr>
        <w:spacing w:after="0" w:line="240" w:lineRule="auto"/>
        <w:jc w:val="right"/>
        <w:rPr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УТВЕРЖДЕН</w:t>
      </w:r>
    </w:p>
    <w:p w:rsidR="00780868" w:rsidRDefault="00780868" w:rsidP="00BC1951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становлением Правительства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енинградской области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 __________ № _______</w:t>
      </w:r>
    </w:p>
    <w:p w:rsidR="00780868" w:rsidRDefault="00780868" w:rsidP="00780868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(приложение)</w:t>
      </w:r>
    </w:p>
    <w:p w:rsidR="00C47E2B" w:rsidRPr="00BE03DE" w:rsidRDefault="00C47E2B" w:rsidP="00C47E2B">
      <w:pPr>
        <w:pStyle w:val="ConsPlusNormal"/>
        <w:rPr>
          <w:b w:val="0"/>
        </w:rPr>
      </w:pPr>
    </w:p>
    <w:p w:rsidR="00A94043" w:rsidRDefault="00A94043" w:rsidP="00C47E2B">
      <w:pPr>
        <w:pStyle w:val="ConsPlusTitle"/>
        <w:jc w:val="center"/>
        <w:rPr>
          <w:b w:val="0"/>
        </w:rPr>
      </w:pPr>
      <w:bookmarkStart w:id="0" w:name="P39"/>
      <w:bookmarkEnd w:id="0"/>
    </w:p>
    <w:p w:rsidR="00A94043" w:rsidRDefault="00A94043" w:rsidP="00C47E2B">
      <w:pPr>
        <w:pStyle w:val="ConsPlusTitle"/>
        <w:jc w:val="center"/>
        <w:rPr>
          <w:b w:val="0"/>
        </w:rPr>
      </w:pPr>
    </w:p>
    <w:p w:rsidR="006F3F3F" w:rsidRDefault="00A94043" w:rsidP="006F3F3F">
      <w:pPr>
        <w:pStyle w:val="ConsPlusTitle"/>
        <w:jc w:val="center"/>
        <w:rPr>
          <w:b w:val="0"/>
        </w:rPr>
      </w:pPr>
      <w:r>
        <w:rPr>
          <w:b w:val="0"/>
        </w:rPr>
        <w:t>ИЗМЕНЕНИЯ,</w:t>
      </w:r>
    </w:p>
    <w:p w:rsidR="00A94043" w:rsidRPr="00A94043" w:rsidRDefault="006F3F3F" w:rsidP="006F3F3F">
      <w:pPr>
        <w:pStyle w:val="ConsPlusTitle"/>
        <w:jc w:val="center"/>
        <w:rPr>
          <w:b w:val="0"/>
        </w:rPr>
      </w:pPr>
      <w:r>
        <w:rPr>
          <w:b w:val="0"/>
        </w:rPr>
        <w:t>которые вносятся в План мероприятий по реализации Стратегии социально-экономического развития до 2030 год</w:t>
      </w:r>
      <w:r w:rsidR="00B503F8">
        <w:rPr>
          <w:b w:val="0"/>
        </w:rPr>
        <w:t>а, утвержденный постановлением Правительства Л</w:t>
      </w:r>
      <w:r>
        <w:rPr>
          <w:b w:val="0"/>
        </w:rPr>
        <w:t>енинградской области от 27 сентября 2017 года № 388</w:t>
      </w:r>
    </w:p>
    <w:p w:rsidR="004C3A86" w:rsidRDefault="004C3A86" w:rsidP="007C05DE">
      <w:pPr>
        <w:pStyle w:val="ConsPlusTitle"/>
        <w:ind w:left="720"/>
        <w:jc w:val="both"/>
        <w:rPr>
          <w:b w:val="0"/>
        </w:rPr>
      </w:pPr>
    </w:p>
    <w:p w:rsidR="004C3A86" w:rsidRDefault="004C3A86" w:rsidP="00432DC1">
      <w:pPr>
        <w:pStyle w:val="ConsPlusTitle"/>
        <w:jc w:val="both"/>
        <w:rPr>
          <w:b w:val="0"/>
        </w:rPr>
      </w:pPr>
    </w:p>
    <w:p w:rsidR="007C05DE" w:rsidRDefault="007C05DE" w:rsidP="0058020B">
      <w:pPr>
        <w:pStyle w:val="ConsPlusTitle"/>
        <w:ind w:left="567" w:firstLine="696"/>
        <w:jc w:val="both"/>
        <w:rPr>
          <w:b w:val="0"/>
        </w:rPr>
      </w:pPr>
      <w:r>
        <w:rPr>
          <w:b w:val="0"/>
        </w:rPr>
        <w:t>Раздел</w:t>
      </w:r>
      <w:r w:rsidR="0027092F">
        <w:rPr>
          <w:b w:val="0"/>
        </w:rPr>
        <w:t>ы</w:t>
      </w:r>
      <w:r>
        <w:rPr>
          <w:b w:val="0"/>
        </w:rPr>
        <w:t xml:space="preserve"> 2</w:t>
      </w:r>
      <w:r w:rsidR="00FB733B">
        <w:rPr>
          <w:b w:val="0"/>
        </w:rPr>
        <w:t xml:space="preserve"> </w:t>
      </w:r>
      <w:r w:rsidR="00B33C27">
        <w:rPr>
          <w:b w:val="0"/>
        </w:rPr>
        <w:t>-</w:t>
      </w:r>
      <w:r w:rsidR="00FB733B">
        <w:rPr>
          <w:b w:val="0"/>
        </w:rPr>
        <w:t xml:space="preserve"> </w:t>
      </w:r>
      <w:r w:rsidR="00B33C27">
        <w:rPr>
          <w:b w:val="0"/>
        </w:rPr>
        <w:t>4</w:t>
      </w:r>
      <w:r>
        <w:rPr>
          <w:b w:val="0"/>
        </w:rPr>
        <w:t xml:space="preserve"> </w:t>
      </w:r>
      <w:r w:rsidR="00432DC1">
        <w:rPr>
          <w:b w:val="0"/>
        </w:rPr>
        <w:t xml:space="preserve">(Стратегические карты целей по </w:t>
      </w:r>
      <w:r w:rsidR="00B33C27">
        <w:rPr>
          <w:b w:val="0"/>
        </w:rPr>
        <w:t>направлениям</w:t>
      </w:r>
      <w:r w:rsidR="00432DC1">
        <w:rPr>
          <w:b w:val="0"/>
        </w:rPr>
        <w:t xml:space="preserve"> </w:t>
      </w:r>
      <w:r w:rsidR="00B33C27">
        <w:rPr>
          <w:b w:val="0"/>
        </w:rPr>
        <w:t xml:space="preserve">социально-экономического развития </w:t>
      </w:r>
      <w:r w:rsidR="00432DC1">
        <w:rPr>
          <w:b w:val="0"/>
        </w:rPr>
        <w:t>Ленинградской области</w:t>
      </w:r>
      <w:r w:rsidR="00B33C27">
        <w:rPr>
          <w:b w:val="0"/>
        </w:rPr>
        <w:t>, Стратегические карты целей по дополняющим и связующим сферам Ленинградской области, Комплексы мероприятий Ленинградской области, обеспечивающих достижение целей отдельных направлений, дополняющих и связующих сфер Ленинградской области, в том числе мероприятия государственных программ Ленинградской области</w:t>
      </w:r>
      <w:r w:rsidR="00432DC1">
        <w:rPr>
          <w:b w:val="0"/>
        </w:rPr>
        <w:t xml:space="preserve">) </w:t>
      </w:r>
      <w:r>
        <w:rPr>
          <w:b w:val="0"/>
        </w:rPr>
        <w:t>изложить в следующей редакции:</w:t>
      </w:r>
    </w:p>
    <w:p w:rsidR="00432DC1" w:rsidRDefault="00432DC1" w:rsidP="00BC1951">
      <w:pPr>
        <w:pStyle w:val="ConsPlusTitle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A57755" w:rsidRDefault="00A57755" w:rsidP="00A57755">
      <w:pPr>
        <w:pStyle w:val="ConsPlusTitle"/>
        <w:jc w:val="both"/>
        <w:rPr>
          <w:b w:val="0"/>
        </w:rPr>
      </w:pPr>
    </w:p>
    <w:p w:rsidR="009D47D3" w:rsidRDefault="009D47D3" w:rsidP="009D47D3">
      <w:pPr>
        <w:pStyle w:val="ConsPlusTitle"/>
        <w:outlineLvl w:val="1"/>
        <w:rPr>
          <w:b w:val="0"/>
        </w:rPr>
        <w:sectPr w:rsidR="009D47D3" w:rsidSect="00BC1951">
          <w:pgSz w:w="16838" w:h="11906" w:orient="landscape"/>
          <w:pgMar w:top="566" w:right="851" w:bottom="1134" w:left="567" w:header="708" w:footer="708" w:gutter="0"/>
          <w:cols w:space="708"/>
          <w:titlePg/>
          <w:docGrid w:linePitch="360"/>
        </w:sectPr>
      </w:pPr>
    </w:p>
    <w:p w:rsidR="00BC1951" w:rsidRDefault="00BC1951" w:rsidP="00BC1951">
      <w:pPr>
        <w:pStyle w:val="ConsPlusTitle"/>
        <w:jc w:val="center"/>
        <w:rPr>
          <w:b w:val="0"/>
        </w:rPr>
      </w:pPr>
      <w:r>
        <w:rPr>
          <w:b w:val="0"/>
        </w:rPr>
        <w:lastRenderedPageBreak/>
        <w:t>«2. Стратегические карты целей по направлениям социально-экономического развития Ленинградской области</w:t>
      </w:r>
    </w:p>
    <w:p w:rsidR="00B92F25" w:rsidRPr="00510C33" w:rsidRDefault="009D47D3" w:rsidP="00510C33">
      <w:pPr>
        <w:pStyle w:val="ConsPlusTitle"/>
        <w:jc w:val="center"/>
        <w:outlineLvl w:val="2"/>
        <w:rPr>
          <w:sz w:val="24"/>
          <w:szCs w:val="24"/>
        </w:rPr>
      </w:pPr>
      <w:r w:rsidRPr="00B92F25">
        <w:rPr>
          <w:sz w:val="24"/>
          <w:szCs w:val="24"/>
        </w:rPr>
        <w:t xml:space="preserve">2.1. Стратегическая карта целей по </w:t>
      </w:r>
      <w:r w:rsidR="005A3221">
        <w:rPr>
          <w:sz w:val="24"/>
          <w:szCs w:val="24"/>
        </w:rPr>
        <w:t>направлению</w:t>
      </w:r>
      <w:r w:rsidR="00510C33">
        <w:rPr>
          <w:sz w:val="24"/>
          <w:szCs w:val="24"/>
        </w:rPr>
        <w:t xml:space="preserve"> «Демография»</w:t>
      </w:r>
    </w:p>
    <w:p w:rsidR="00B92F25" w:rsidRPr="00B92F25" w:rsidRDefault="00B92F25" w:rsidP="00B92F25">
      <w:pPr>
        <w:pStyle w:val="ConsPlusTitle"/>
        <w:jc w:val="both"/>
        <w:outlineLvl w:val="2"/>
        <w:rPr>
          <w:sz w:val="24"/>
          <w:szCs w:val="24"/>
        </w:rPr>
      </w:pPr>
      <w:r w:rsidRPr="00B92F25">
        <w:rPr>
          <w:bCs/>
          <w:sz w:val="24"/>
          <w:szCs w:val="24"/>
        </w:rPr>
        <w:t xml:space="preserve">Стратегическая цель: </w:t>
      </w:r>
      <w:r w:rsidRPr="00421160">
        <w:rPr>
          <w:b w:val="0"/>
          <w:sz w:val="24"/>
          <w:szCs w:val="24"/>
        </w:rPr>
        <w:t>«Стимулирование рождаемости с целью обеспечения естественного прироста населения Ленинградской области, повышение продолжительности и качества жизни населения старшего возраста».</w:t>
      </w:r>
    </w:p>
    <w:p w:rsidR="00510C33" w:rsidRDefault="00B92F25" w:rsidP="00510C33">
      <w:pPr>
        <w:pStyle w:val="ConsPlusTitle"/>
        <w:jc w:val="both"/>
        <w:outlineLvl w:val="2"/>
        <w:rPr>
          <w:b w:val="0"/>
          <w:color w:val="000000"/>
          <w:sz w:val="24"/>
          <w:szCs w:val="24"/>
        </w:rPr>
      </w:pPr>
      <w:r w:rsidRPr="00510C33">
        <w:rPr>
          <w:bCs/>
          <w:sz w:val="24"/>
          <w:szCs w:val="24"/>
        </w:rPr>
        <w:t>Показатель реализации</w:t>
      </w:r>
      <w:r w:rsidRPr="00B92F25">
        <w:rPr>
          <w:b w:val="0"/>
          <w:bCs/>
          <w:sz w:val="24"/>
          <w:szCs w:val="24"/>
        </w:rPr>
        <w:t>:</w:t>
      </w:r>
      <w:r w:rsidRPr="00B92F25">
        <w:rPr>
          <w:b w:val="0"/>
          <w:sz w:val="24"/>
          <w:szCs w:val="24"/>
        </w:rPr>
        <w:t xml:space="preserve"> </w:t>
      </w:r>
      <w:r w:rsidR="00EC069D" w:rsidRPr="00EC069D">
        <w:rPr>
          <w:b w:val="0"/>
          <w:color w:val="000000"/>
          <w:sz w:val="24"/>
          <w:szCs w:val="24"/>
        </w:rPr>
        <w:t>Увеличение суммарного коэффициента рождаемости (родивших на 1000 женщин соответствующего возраста): в возрастной группе 25-29 лет: 2020 году до 75,8; 2021 году до 79,2;</w:t>
      </w:r>
      <w:r w:rsidR="008C79CF">
        <w:rPr>
          <w:b w:val="0"/>
          <w:color w:val="000000"/>
          <w:sz w:val="24"/>
          <w:szCs w:val="24"/>
        </w:rPr>
        <w:t xml:space="preserve"> 2024 </w:t>
      </w:r>
      <w:r w:rsidR="00D36B7D">
        <w:rPr>
          <w:b w:val="0"/>
          <w:color w:val="000000"/>
          <w:sz w:val="24"/>
          <w:szCs w:val="24"/>
        </w:rPr>
        <w:t>году – 82,3; 2030 году – до 82,3</w:t>
      </w:r>
      <w:r w:rsidR="00EC069D" w:rsidRPr="00EC069D">
        <w:rPr>
          <w:b w:val="0"/>
          <w:color w:val="000000"/>
          <w:sz w:val="24"/>
          <w:szCs w:val="24"/>
        </w:rPr>
        <w:t>; в возрастной группе 30 - 34 лет; 2020 году до 65,5; 2021 году до 68,2;</w:t>
      </w:r>
      <w:r w:rsidR="008C79CF">
        <w:rPr>
          <w:b w:val="0"/>
          <w:color w:val="000000"/>
          <w:sz w:val="24"/>
          <w:szCs w:val="24"/>
        </w:rPr>
        <w:t xml:space="preserve"> 2024 году – 77,5; 2030 году – 77,5</w:t>
      </w:r>
      <w:r w:rsidR="00254E78">
        <w:rPr>
          <w:b w:val="0"/>
          <w:color w:val="000000"/>
          <w:sz w:val="24"/>
          <w:szCs w:val="24"/>
        </w:rPr>
        <w:t>.</w:t>
      </w:r>
    </w:p>
    <w:p w:rsidR="008C79CF" w:rsidRPr="00606F84" w:rsidRDefault="00D315DD" w:rsidP="00606F84">
      <w:pPr>
        <w:pStyle w:val="ConsPlusTitle"/>
        <w:jc w:val="both"/>
        <w:outlineLvl w:val="2"/>
        <w:rPr>
          <w:b w:val="0"/>
          <w:color w:val="000000"/>
          <w:sz w:val="24"/>
          <w:szCs w:val="24"/>
        </w:rPr>
      </w:pPr>
      <w:r>
        <w:t xml:space="preserve">     </w:t>
      </w:r>
      <w:r w:rsidR="00062BD1">
        <w:object w:dxaOrig="25837" w:dyaOrig="16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2pt;height:458.5pt" o:ole="">
            <v:imagedata r:id="rId11" o:title=""/>
          </v:shape>
          <o:OLEObject Type="Embed" ProgID="Visio.Drawing.11" ShapeID="_x0000_i1025" DrawAspect="Content" ObjectID="_1747750560" r:id="rId12"/>
        </w:object>
      </w:r>
    </w:p>
    <w:p w:rsidR="00D315DD" w:rsidRDefault="00D315DD" w:rsidP="00586346">
      <w:pPr>
        <w:pStyle w:val="ConsPlusTitle"/>
        <w:jc w:val="center"/>
        <w:outlineLvl w:val="2"/>
        <w:rPr>
          <w:sz w:val="24"/>
          <w:szCs w:val="24"/>
        </w:rPr>
      </w:pPr>
    </w:p>
    <w:p w:rsidR="00421160" w:rsidRPr="00CF017E" w:rsidRDefault="00421160" w:rsidP="00586346">
      <w:pPr>
        <w:pStyle w:val="ConsPlusTitle"/>
        <w:jc w:val="center"/>
        <w:outlineLvl w:val="2"/>
        <w:rPr>
          <w:sz w:val="24"/>
          <w:szCs w:val="24"/>
        </w:rPr>
      </w:pPr>
      <w:r w:rsidRPr="00CF017E">
        <w:rPr>
          <w:sz w:val="24"/>
          <w:szCs w:val="24"/>
        </w:rPr>
        <w:t xml:space="preserve">2.2. Стратегическая карта целей по </w:t>
      </w:r>
      <w:r w:rsidR="005A3221" w:rsidRPr="00CF017E">
        <w:rPr>
          <w:sz w:val="24"/>
          <w:szCs w:val="24"/>
        </w:rPr>
        <w:t>направлению</w:t>
      </w:r>
      <w:r w:rsidRPr="00CF017E">
        <w:rPr>
          <w:sz w:val="24"/>
          <w:szCs w:val="24"/>
        </w:rPr>
        <w:t xml:space="preserve"> «Здоровье населения</w:t>
      </w:r>
      <w:r w:rsidR="00586346" w:rsidRPr="00CF017E">
        <w:rPr>
          <w:sz w:val="24"/>
          <w:szCs w:val="24"/>
        </w:rPr>
        <w:t>»</w:t>
      </w:r>
    </w:p>
    <w:p w:rsidR="00421160" w:rsidRPr="00CF017E" w:rsidRDefault="00421160" w:rsidP="00421160">
      <w:pPr>
        <w:pStyle w:val="ConsPlusTitle"/>
        <w:outlineLvl w:val="2"/>
        <w:rPr>
          <w:b w:val="0"/>
          <w:bCs/>
          <w:sz w:val="24"/>
          <w:szCs w:val="24"/>
        </w:rPr>
      </w:pPr>
      <w:r w:rsidRPr="00CF017E">
        <w:rPr>
          <w:bCs/>
          <w:sz w:val="24"/>
          <w:szCs w:val="24"/>
        </w:rPr>
        <w:t xml:space="preserve">Стратегическая цель: </w:t>
      </w:r>
      <w:r w:rsidRPr="00CF017E">
        <w:rPr>
          <w:b w:val="0"/>
          <w:bCs/>
          <w:sz w:val="24"/>
          <w:szCs w:val="24"/>
        </w:rPr>
        <w:t>«Сокращение к 2024 году числа умерших в трудоспособном возрасте мужчин в 1,3 раза, женщин в 1,1 раза, в том числе от болезней системы кровообращения на 17,0%, новообразований – на 2,0% к 2024 году»</w:t>
      </w:r>
      <w:r w:rsidR="00363783" w:rsidRPr="00CF017E">
        <w:rPr>
          <w:b w:val="0"/>
          <w:bCs/>
          <w:sz w:val="24"/>
          <w:szCs w:val="24"/>
        </w:rPr>
        <w:t>.</w:t>
      </w:r>
    </w:p>
    <w:p w:rsidR="00421160" w:rsidRPr="00CF017E" w:rsidRDefault="00421160" w:rsidP="00421160">
      <w:pPr>
        <w:pStyle w:val="ConsPlusTitle"/>
        <w:jc w:val="both"/>
        <w:outlineLvl w:val="2"/>
        <w:rPr>
          <w:b w:val="0"/>
          <w:bCs/>
          <w:sz w:val="24"/>
          <w:szCs w:val="24"/>
        </w:rPr>
      </w:pPr>
      <w:r w:rsidRPr="00CF017E">
        <w:rPr>
          <w:bCs/>
          <w:sz w:val="24"/>
          <w:szCs w:val="24"/>
        </w:rPr>
        <w:t xml:space="preserve">Показатель реализации: </w:t>
      </w:r>
      <w:proofErr w:type="gramStart"/>
      <w:r w:rsidRPr="00CF017E">
        <w:rPr>
          <w:b w:val="0"/>
          <w:bCs/>
          <w:sz w:val="24"/>
          <w:szCs w:val="24"/>
        </w:rPr>
        <w:t>«</w:t>
      </w:r>
      <w:r w:rsidR="003B3015" w:rsidRPr="00CF017E">
        <w:rPr>
          <w:b w:val="0"/>
          <w:sz w:val="24"/>
          <w:szCs w:val="24"/>
        </w:rPr>
        <w:t>Снижение смертности населения от новообразований  (на 100 тыс. населения), случаев: в 2020 год</w:t>
      </w:r>
      <w:r w:rsidR="00470297" w:rsidRPr="00CF017E">
        <w:rPr>
          <w:b w:val="0"/>
          <w:sz w:val="24"/>
          <w:szCs w:val="24"/>
        </w:rPr>
        <w:t>у – до 228; в 2021 году – до 221</w:t>
      </w:r>
      <w:r w:rsidR="003B3015" w:rsidRPr="00CF017E">
        <w:rPr>
          <w:b w:val="0"/>
          <w:sz w:val="24"/>
          <w:szCs w:val="24"/>
        </w:rPr>
        <w:t>,2; в 2024 г</w:t>
      </w:r>
      <w:r w:rsidR="00470297" w:rsidRPr="00CF017E">
        <w:rPr>
          <w:b w:val="0"/>
          <w:sz w:val="24"/>
          <w:szCs w:val="24"/>
        </w:rPr>
        <w:t>оду - до 215,6; в 2030 году – до 204,4</w:t>
      </w:r>
      <w:r w:rsidR="003B3015" w:rsidRPr="00CF017E">
        <w:rPr>
          <w:b w:val="0"/>
          <w:sz w:val="24"/>
          <w:szCs w:val="24"/>
        </w:rPr>
        <w:t>; от се</w:t>
      </w:r>
      <w:r w:rsidR="006C777B" w:rsidRPr="00CF017E">
        <w:rPr>
          <w:b w:val="0"/>
          <w:sz w:val="24"/>
          <w:szCs w:val="24"/>
        </w:rPr>
        <w:t>рдечно-сосудистых заболеваний (</w:t>
      </w:r>
      <w:r w:rsidR="003B3015" w:rsidRPr="00CF017E">
        <w:rPr>
          <w:b w:val="0"/>
          <w:sz w:val="24"/>
          <w:szCs w:val="24"/>
        </w:rPr>
        <w:t xml:space="preserve">на 100 тыс. населения), случаев: в 2020 году – до 554,8; в 2021 году – до </w:t>
      </w:r>
      <w:r w:rsidR="00470297" w:rsidRPr="00CF017E">
        <w:rPr>
          <w:b w:val="0"/>
          <w:sz w:val="24"/>
          <w:szCs w:val="24"/>
        </w:rPr>
        <w:t>522,7</w:t>
      </w:r>
      <w:r w:rsidR="003B3015" w:rsidRPr="00CF017E">
        <w:rPr>
          <w:b w:val="0"/>
          <w:sz w:val="24"/>
          <w:szCs w:val="24"/>
        </w:rPr>
        <w:t>; в 2024 год</w:t>
      </w:r>
      <w:r w:rsidR="00470297" w:rsidRPr="00CF017E">
        <w:rPr>
          <w:b w:val="0"/>
          <w:sz w:val="24"/>
          <w:szCs w:val="24"/>
        </w:rPr>
        <w:t>у - до 480,4;</w:t>
      </w:r>
      <w:proofErr w:type="gramEnd"/>
      <w:r w:rsidR="00470297" w:rsidRPr="00CF017E">
        <w:rPr>
          <w:b w:val="0"/>
          <w:sz w:val="24"/>
          <w:szCs w:val="24"/>
        </w:rPr>
        <w:t xml:space="preserve"> в 2030 году – до 396,0</w:t>
      </w:r>
      <w:r w:rsidRPr="00CF017E">
        <w:rPr>
          <w:b w:val="0"/>
          <w:bCs/>
          <w:sz w:val="24"/>
          <w:szCs w:val="24"/>
        </w:rPr>
        <w:t>»</w:t>
      </w:r>
      <w:r w:rsidR="00363783" w:rsidRPr="00CF017E">
        <w:rPr>
          <w:b w:val="0"/>
          <w:bCs/>
          <w:sz w:val="24"/>
          <w:szCs w:val="24"/>
        </w:rPr>
        <w:t>.</w:t>
      </w:r>
    </w:p>
    <w:p w:rsidR="00470297" w:rsidRPr="00CF017E" w:rsidRDefault="00FC5DB1" w:rsidP="00421160">
      <w:pPr>
        <w:pStyle w:val="ConsPlusTitle"/>
        <w:jc w:val="both"/>
        <w:outlineLvl w:val="2"/>
      </w:pPr>
      <w:r>
        <w:object w:dxaOrig="26290" w:dyaOrig="14537">
          <v:shape id="_x0000_i1026" type="#_x0000_t75" style="width:791.5pt;height:437.5pt" o:ole="">
            <v:imagedata r:id="rId13" o:title=""/>
          </v:shape>
          <o:OLEObject Type="Embed" ProgID="Visio.Drawing.11" ShapeID="_x0000_i1026" DrawAspect="Content" ObjectID="_1747750561" r:id="rId14"/>
        </w:object>
      </w:r>
    </w:p>
    <w:p w:rsidR="00421160" w:rsidRDefault="00421160" w:rsidP="00B92F25">
      <w:pPr>
        <w:pStyle w:val="ConsPlusTitle"/>
        <w:jc w:val="both"/>
        <w:outlineLvl w:val="2"/>
      </w:pPr>
    </w:p>
    <w:p w:rsidR="00421160" w:rsidRDefault="00421160" w:rsidP="00B92F25">
      <w:pPr>
        <w:pStyle w:val="ConsPlusTitle"/>
        <w:jc w:val="both"/>
        <w:outlineLvl w:val="2"/>
      </w:pPr>
    </w:p>
    <w:p w:rsidR="00421160" w:rsidRPr="00B92F25" w:rsidRDefault="00421160" w:rsidP="00421160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3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Физкультура и спорт</w:t>
      </w:r>
      <w:r w:rsidRPr="00B92F25">
        <w:rPr>
          <w:sz w:val="24"/>
          <w:szCs w:val="24"/>
        </w:rPr>
        <w:t>»</w:t>
      </w:r>
    </w:p>
    <w:p w:rsidR="00421160" w:rsidRPr="00B92F25" w:rsidRDefault="00421160" w:rsidP="00421160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36378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Увеличение доли граждан, систематически занимающихся физической к</w:t>
      </w:r>
      <w:bookmarkStart w:id="1" w:name="_GoBack"/>
      <w:bookmarkEnd w:id="1"/>
      <w:r w:rsidRPr="00363783">
        <w:rPr>
          <w:bCs/>
        </w:rPr>
        <w:t>ультурой и спортом»</w:t>
      </w:r>
      <w:r>
        <w:rPr>
          <w:bCs/>
        </w:rPr>
        <w:t>.</w:t>
      </w:r>
    </w:p>
    <w:p w:rsidR="000F740D" w:rsidRDefault="00363783" w:rsidP="0036378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 xml:space="preserve">«Доля населения, систематически занимающегося физической культурой и спортом, в общей численности населения, в %: </w:t>
      </w:r>
      <w:r w:rsidR="00533029" w:rsidRPr="00533029">
        <w:rPr>
          <w:color w:val="000000"/>
        </w:rPr>
        <w:t xml:space="preserve">2020 год – 42,5; </w:t>
      </w:r>
      <w:r w:rsidR="00470297">
        <w:rPr>
          <w:color w:val="000000"/>
        </w:rPr>
        <w:t>2021 год – 45,5; 2024 год – 55,7; 2030 год – 70</w:t>
      </w:r>
      <w:r w:rsidR="00533029" w:rsidRPr="00533029">
        <w:rPr>
          <w:color w:val="000000"/>
        </w:rPr>
        <w:t>,0</w:t>
      </w:r>
      <w:r w:rsidRPr="00363783">
        <w:rPr>
          <w:bCs/>
        </w:rPr>
        <w:t>»</w:t>
      </w:r>
      <w:r>
        <w:rPr>
          <w:bCs/>
        </w:rPr>
        <w:t>.</w:t>
      </w:r>
    </w:p>
    <w:p w:rsidR="00C93A28" w:rsidRDefault="00C93A28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FC753F" w:rsidRDefault="007B4612" w:rsidP="00363783">
      <w:pPr>
        <w:pStyle w:val="a3"/>
        <w:spacing w:before="0" w:beforeAutospacing="0" w:after="0" w:afterAutospacing="0"/>
        <w:jc w:val="both"/>
      </w:pPr>
      <w:r>
        <w:object w:dxaOrig="26493" w:dyaOrig="13533">
          <v:shape id="_x0000_i1035" type="#_x0000_t75" style="width:11in;height:423.5pt" o:ole="">
            <v:imagedata r:id="rId15" o:title=""/>
          </v:shape>
          <o:OLEObject Type="Embed" ProgID="Visio.Drawing.11" ShapeID="_x0000_i1035" DrawAspect="Content" ObjectID="_1747750562" r:id="rId16"/>
        </w:object>
      </w:r>
    </w:p>
    <w:p w:rsidR="00C00411" w:rsidRDefault="00C00411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</w:pPr>
    </w:p>
    <w:p w:rsidR="00A31D32" w:rsidRDefault="00A31D32" w:rsidP="00363783">
      <w:pPr>
        <w:pStyle w:val="a3"/>
        <w:spacing w:before="0" w:beforeAutospacing="0" w:after="0" w:afterAutospacing="0"/>
        <w:jc w:val="both"/>
      </w:pPr>
    </w:p>
    <w:p w:rsidR="00832FA1" w:rsidRDefault="00832FA1" w:rsidP="00363783">
      <w:pPr>
        <w:pStyle w:val="a3"/>
        <w:spacing w:before="0" w:beforeAutospacing="0" w:after="0" w:afterAutospacing="0"/>
        <w:jc w:val="both"/>
      </w:pPr>
    </w:p>
    <w:p w:rsidR="00470297" w:rsidRDefault="00470297" w:rsidP="003B3015">
      <w:pPr>
        <w:pStyle w:val="ConsPlusTitle"/>
        <w:jc w:val="center"/>
        <w:outlineLvl w:val="2"/>
        <w:rPr>
          <w:sz w:val="24"/>
          <w:szCs w:val="24"/>
        </w:rPr>
      </w:pPr>
    </w:p>
    <w:p w:rsidR="00363783" w:rsidRPr="00B92F25" w:rsidRDefault="00363783" w:rsidP="003B301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t>2.4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 «Экспорт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B3015" w:rsidRPr="003B3015" w:rsidRDefault="003B3015" w:rsidP="003B30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B3015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3B3015">
        <w:rPr>
          <w:rFonts w:ascii="Times New Roman" w:hAnsi="Times New Roman" w:cs="Times New Roman"/>
          <w:color w:val="000000"/>
          <w:sz w:val="24"/>
          <w:szCs w:val="24"/>
        </w:rPr>
        <w:t xml:space="preserve">: «Формирование устойчивого присутствия Ленинградской области на международных рынках путем повышения конкурентоспособности предприятий Ленинградской области». 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  <w:r w:rsidRPr="003B3015">
        <w:rPr>
          <w:b/>
          <w:bCs/>
          <w:color w:val="000000"/>
        </w:rPr>
        <w:t xml:space="preserve">Показатель реализации: </w:t>
      </w:r>
      <w:r>
        <w:rPr>
          <w:color w:val="000000"/>
        </w:rPr>
        <w:t>«У</w:t>
      </w:r>
      <w:r w:rsidRPr="003B3015">
        <w:rPr>
          <w:color w:val="000000"/>
        </w:rPr>
        <w:t xml:space="preserve">величение объема экспорта </w:t>
      </w:r>
      <w:proofErr w:type="spellStart"/>
      <w:r w:rsidRPr="003B3015">
        <w:rPr>
          <w:color w:val="000000"/>
        </w:rPr>
        <w:t>несырьевой</w:t>
      </w:r>
      <w:proofErr w:type="spellEnd"/>
      <w:r w:rsidRPr="003B3015">
        <w:rPr>
          <w:color w:val="000000"/>
        </w:rPr>
        <w:t xml:space="preserve"> неэнергетической промышленной продукции к 2020 году – до 2,8</w:t>
      </w:r>
      <w:r w:rsidR="00470297">
        <w:rPr>
          <w:color w:val="000000"/>
        </w:rPr>
        <w:t xml:space="preserve"> </w:t>
      </w:r>
      <w:proofErr w:type="gramStart"/>
      <w:r w:rsidR="00470297">
        <w:rPr>
          <w:color w:val="000000"/>
        </w:rPr>
        <w:t>млрд</w:t>
      </w:r>
      <w:proofErr w:type="gramEnd"/>
      <w:r w:rsidR="00470297">
        <w:rPr>
          <w:color w:val="000000"/>
        </w:rPr>
        <w:t xml:space="preserve"> долл. США, к 2021 – до 2,5</w:t>
      </w:r>
      <w:r w:rsidRPr="003B3015">
        <w:rPr>
          <w:color w:val="000000"/>
        </w:rPr>
        <w:t xml:space="preserve"> млрд долл. США, к 2024 году - до 4,4 млрд долл. США, к 2030 году до 6,0 млрд долл. США</w:t>
      </w:r>
      <w:r w:rsidRPr="003B3015">
        <w:rPr>
          <w:b/>
          <w:bCs/>
          <w:color w:val="000000"/>
        </w:rPr>
        <w:t xml:space="preserve">; </w:t>
      </w:r>
      <w:r w:rsidRPr="003B3015">
        <w:rPr>
          <w:color w:val="000000"/>
        </w:rPr>
        <w:t>увеличение количества организаций-экспортеров из числа субъектов МСП  в 2 раза к 2024 году, в 2,5 раза – к 2030 году».</w:t>
      </w:r>
    </w:p>
    <w:p w:rsidR="003B3015" w:rsidRDefault="003B3015" w:rsidP="003B3015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363783" w:rsidRDefault="003B3015" w:rsidP="003B3015">
      <w:pPr>
        <w:pStyle w:val="a3"/>
        <w:spacing w:before="0" w:beforeAutospacing="0" w:after="0" w:afterAutospacing="0"/>
        <w:jc w:val="both"/>
      </w:pPr>
      <w:r w:rsidRPr="003B3015">
        <w:rPr>
          <w:color w:val="000000"/>
        </w:rPr>
        <w:t xml:space="preserve">  </w:t>
      </w:r>
      <w:r w:rsidR="00BC0A87">
        <w:object w:dxaOrig="26997" w:dyaOrig="11022">
          <v:shape id="_x0000_i1027" type="#_x0000_t75" style="width:791pt;height:359.5pt" o:ole="">
            <v:imagedata r:id="rId17" o:title=""/>
          </v:shape>
          <o:OLEObject Type="Embed" ProgID="Visio.Drawing.11" ShapeID="_x0000_i1027" DrawAspect="Content" ObjectID="_1747750563" r:id="rId18"/>
        </w:object>
      </w:r>
    </w:p>
    <w:p w:rsidR="00C00411" w:rsidRDefault="00C00411" w:rsidP="003B3015">
      <w:pPr>
        <w:pStyle w:val="a3"/>
        <w:spacing w:before="0" w:beforeAutospacing="0" w:after="0" w:afterAutospacing="0"/>
        <w:jc w:val="both"/>
      </w:pPr>
    </w:p>
    <w:p w:rsidR="00C00411" w:rsidRDefault="00C00411" w:rsidP="003B3015">
      <w:pPr>
        <w:pStyle w:val="a3"/>
        <w:spacing w:before="0" w:beforeAutospacing="0" w:after="0" w:afterAutospacing="0"/>
        <w:jc w:val="both"/>
      </w:pPr>
    </w:p>
    <w:p w:rsidR="00C00411" w:rsidRDefault="00C00411" w:rsidP="003B3015">
      <w:pPr>
        <w:pStyle w:val="a3"/>
        <w:spacing w:before="0" w:beforeAutospacing="0" w:after="0" w:afterAutospacing="0"/>
        <w:jc w:val="both"/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Default="00363783" w:rsidP="00363783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63783" w:rsidRPr="00B92F25" w:rsidRDefault="00363783" w:rsidP="00363783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t>2.5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Продовольственная безопасность</w:t>
      </w:r>
      <w:r w:rsidRPr="00B92F25">
        <w:rPr>
          <w:sz w:val="24"/>
          <w:szCs w:val="24"/>
        </w:rPr>
        <w:t>»</w:t>
      </w:r>
    </w:p>
    <w:p w:rsidR="00363783" w:rsidRPr="00B92F25" w:rsidRDefault="00363783" w:rsidP="00363783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363783" w:rsidRPr="00363783" w:rsidRDefault="00363783" w:rsidP="00B423F3">
      <w:pPr>
        <w:pStyle w:val="a3"/>
        <w:spacing w:before="0" w:beforeAutospacing="0" w:after="0" w:afterAutospacing="0"/>
        <w:jc w:val="both"/>
        <w:rPr>
          <w:b/>
          <w:bCs/>
        </w:rPr>
      </w:pPr>
      <w:r w:rsidRPr="00363783">
        <w:rPr>
          <w:b/>
          <w:bCs/>
        </w:rPr>
        <w:t xml:space="preserve">Стратегическая цель: </w:t>
      </w:r>
      <w:r w:rsidRPr="00363783">
        <w:rPr>
          <w:bCs/>
        </w:rPr>
        <w:t>«Стабилизация темпов роста производства продукции АПК не ниже 2% в год и наращивание экспорта продуктов питания в два раза к 2024 году»</w:t>
      </w:r>
    </w:p>
    <w:p w:rsidR="00363783" w:rsidRDefault="00363783" w:rsidP="00B423F3">
      <w:pPr>
        <w:pStyle w:val="a3"/>
        <w:spacing w:before="0" w:beforeAutospacing="0" w:after="0" w:afterAutospacing="0"/>
        <w:jc w:val="both"/>
        <w:rPr>
          <w:bCs/>
        </w:rPr>
      </w:pPr>
      <w:r w:rsidRPr="00363783">
        <w:rPr>
          <w:b/>
          <w:bCs/>
        </w:rPr>
        <w:t xml:space="preserve">Показатель реализации: </w:t>
      </w:r>
      <w:r w:rsidRPr="00363783">
        <w:rPr>
          <w:bCs/>
        </w:rPr>
        <w:t>«</w:t>
      </w:r>
      <w:r w:rsidR="00533029" w:rsidRPr="00533029">
        <w:rPr>
          <w:color w:val="000000"/>
        </w:rPr>
        <w:t>Индекс производства продукции сельского хозяйства (за период), %: 2020 год – 101,0; 2021 го</w:t>
      </w:r>
      <w:r w:rsidR="003906EE">
        <w:rPr>
          <w:color w:val="000000"/>
        </w:rPr>
        <w:t>д – 101,0; 2024 год – 105,7; 2030 год – 107,0</w:t>
      </w:r>
      <w:r w:rsidRPr="00363783">
        <w:rPr>
          <w:bCs/>
        </w:rPr>
        <w:t>»</w:t>
      </w:r>
    </w:p>
    <w:p w:rsidR="00C53220" w:rsidRDefault="00C53220" w:rsidP="00B423F3">
      <w:pPr>
        <w:pStyle w:val="a3"/>
        <w:spacing w:before="0" w:beforeAutospacing="0" w:after="0" w:afterAutospacing="0"/>
        <w:jc w:val="both"/>
        <w:rPr>
          <w:bCs/>
        </w:rPr>
      </w:pPr>
    </w:p>
    <w:p w:rsidR="0001034D" w:rsidRDefault="0006177F" w:rsidP="00363783">
      <w:pPr>
        <w:pStyle w:val="a3"/>
        <w:spacing w:before="0" w:beforeAutospacing="0" w:after="0" w:afterAutospacing="0"/>
        <w:jc w:val="both"/>
        <w:rPr>
          <w:bCs/>
        </w:rPr>
      </w:pPr>
      <w:r>
        <w:object w:dxaOrig="25469" w:dyaOrig="9656">
          <v:shape id="_x0000_i1028" type="#_x0000_t75" style="width:11in;height:350pt" o:ole="">
            <v:imagedata r:id="rId19" o:title=""/>
          </v:shape>
          <o:OLEObject Type="Embed" ProgID="Visio.Drawing.11" ShapeID="_x0000_i1028" DrawAspect="Content" ObjectID="_1747750564" r:id="rId20"/>
        </w:object>
      </w:r>
    </w:p>
    <w:p w:rsidR="00FC753F" w:rsidRDefault="00FC753F" w:rsidP="00363783">
      <w:pPr>
        <w:pStyle w:val="a3"/>
        <w:spacing w:before="0" w:beforeAutospacing="0" w:after="0" w:afterAutospacing="0"/>
        <w:jc w:val="both"/>
        <w:rPr>
          <w:bCs/>
        </w:rPr>
      </w:pPr>
    </w:p>
    <w:p w:rsidR="00363783" w:rsidRDefault="0006177F" w:rsidP="00363783">
      <w:pPr>
        <w:pStyle w:val="a3"/>
        <w:spacing w:before="0" w:beforeAutospacing="0" w:after="0" w:afterAutospacing="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163E12" wp14:editId="15582E41">
                <wp:simplePos x="0" y="0"/>
                <wp:positionH relativeFrom="column">
                  <wp:posOffset>12339</wp:posOffset>
                </wp:positionH>
                <wp:positionV relativeFrom="paragraph">
                  <wp:posOffset>89204</wp:posOffset>
                </wp:positionV>
                <wp:extent cx="3355565" cy="254197"/>
                <wp:effectExtent l="0" t="0" r="16510" b="1270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5565" cy="254197"/>
                        </a:xfrm>
                        <a:prstGeom prst="rect">
                          <a:avLst/>
                        </a:prstGeom>
                        <a:ln w="31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6177F" w:rsidRPr="0006177F" w:rsidRDefault="0006177F" w:rsidP="0006177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06177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* -в годовом разрезе расчёт показателя не осуществляетс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6" style="position:absolute;left:0;text-align:left;margin-left:.95pt;margin-top:7pt;width:264.2pt;height:2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" fillcolor="white [3201]" strokecolor="black [3200]" strokeweight=".25pt">
                <v:textbox>
                  <w:txbxContent>
                    <w:p w:rsidR="0006177F" w:rsidRPr="0006177F" w:rsidRDefault="0006177F" w:rsidP="0006177F">
                      <w:pPr>
                        <w:jc w:val="center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06177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* -в годовом разрезе расчёт показателя не осуществляется</w:t>
                      </w:r>
                    </w:p>
                  </w:txbxContent>
                </v:textbox>
              </v:rect>
            </w:pict>
          </mc:Fallback>
        </mc:AlternateContent>
      </w:r>
    </w:p>
    <w:p w:rsidR="0006177F" w:rsidRDefault="0006177F" w:rsidP="00363783">
      <w:pPr>
        <w:pStyle w:val="a3"/>
        <w:spacing w:before="0" w:beforeAutospacing="0" w:after="0" w:afterAutospacing="0"/>
        <w:jc w:val="both"/>
      </w:pPr>
    </w:p>
    <w:p w:rsidR="00FC753F" w:rsidRDefault="00FC753F" w:rsidP="00363783">
      <w:pPr>
        <w:pStyle w:val="a3"/>
        <w:spacing w:before="0" w:beforeAutospacing="0" w:after="0" w:afterAutospacing="0"/>
        <w:jc w:val="both"/>
      </w:pPr>
    </w:p>
    <w:p w:rsidR="00C00411" w:rsidRDefault="00C00411" w:rsidP="00363783">
      <w:pPr>
        <w:pStyle w:val="a3"/>
        <w:spacing w:before="0" w:beforeAutospacing="0" w:after="0" w:afterAutospacing="0"/>
        <w:jc w:val="both"/>
      </w:pPr>
    </w:p>
    <w:p w:rsidR="00C00411" w:rsidRDefault="00C00411" w:rsidP="00363783">
      <w:pPr>
        <w:pStyle w:val="a3"/>
        <w:spacing w:before="0" w:beforeAutospacing="0" w:after="0" w:afterAutospacing="0"/>
        <w:jc w:val="both"/>
      </w:pPr>
    </w:p>
    <w:p w:rsidR="00C00411" w:rsidRDefault="00C00411" w:rsidP="00363783">
      <w:pPr>
        <w:pStyle w:val="a3"/>
        <w:spacing w:before="0" w:beforeAutospacing="0" w:after="0" w:afterAutospacing="0"/>
        <w:jc w:val="both"/>
      </w:pPr>
    </w:p>
    <w:p w:rsidR="00FC753F" w:rsidRPr="00B92F25" w:rsidRDefault="00FC753F" w:rsidP="00FC753F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6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>
        <w:rPr>
          <w:sz w:val="24"/>
          <w:szCs w:val="24"/>
        </w:rPr>
        <w:t>Современный транспортный комплекс</w:t>
      </w:r>
      <w:r w:rsidRPr="00B92F25">
        <w:rPr>
          <w:sz w:val="24"/>
          <w:szCs w:val="24"/>
        </w:rPr>
        <w:t>»</w:t>
      </w:r>
    </w:p>
    <w:p w:rsidR="00FC753F" w:rsidRPr="00B92F25" w:rsidRDefault="00FC753F" w:rsidP="00FC753F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FC753F" w:rsidRPr="00FC753F" w:rsidRDefault="00FC753F" w:rsidP="00FC753F">
      <w:pPr>
        <w:pStyle w:val="a3"/>
        <w:spacing w:before="0" w:beforeAutospacing="0" w:after="0" w:afterAutospacing="0"/>
        <w:rPr>
          <w:bCs/>
        </w:rPr>
      </w:pPr>
      <w:r w:rsidRPr="00FC753F">
        <w:rPr>
          <w:b/>
          <w:bCs/>
        </w:rPr>
        <w:t xml:space="preserve">Стратегическая цель: </w:t>
      </w:r>
      <w:r>
        <w:rPr>
          <w:b/>
          <w:bCs/>
        </w:rPr>
        <w:t>«</w:t>
      </w:r>
      <w:r w:rsidRPr="00FC753F">
        <w:rPr>
          <w:bCs/>
        </w:rPr>
        <w:t>Повышение качества транспортного обслуживания населения Ленинградской области</w:t>
      </w:r>
      <w:r>
        <w:rPr>
          <w:bCs/>
        </w:rPr>
        <w:t>»</w:t>
      </w:r>
      <w:r w:rsidRPr="00FC753F">
        <w:rPr>
          <w:bCs/>
        </w:rPr>
        <w:t>.</w:t>
      </w:r>
    </w:p>
    <w:p w:rsidR="00FC753F" w:rsidRPr="00E50C84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  <w:r w:rsidRPr="00FC753F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01034D">
        <w:rPr>
          <w:color w:val="000000"/>
        </w:rPr>
        <w:t>Уровень удовлетворенности существующим состоянием транспортной инфраструктуры и качеством транспортного обслуживания населения Ленинградской области</w:t>
      </w:r>
      <w:r w:rsidR="00025A3F">
        <w:rPr>
          <w:color w:val="000000"/>
        </w:rPr>
        <w:t>*:</w:t>
      </w:r>
      <w:r w:rsidR="0001034D">
        <w:rPr>
          <w:color w:val="000000"/>
        </w:rPr>
        <w:t xml:space="preserve">  2020-2021</w:t>
      </w:r>
      <w:r w:rsidR="00DB67E2">
        <w:rPr>
          <w:color w:val="000000"/>
        </w:rPr>
        <w:t xml:space="preserve"> гг.</w:t>
      </w:r>
      <w:r w:rsidR="0001034D">
        <w:rPr>
          <w:color w:val="000000"/>
        </w:rPr>
        <w:t xml:space="preserve"> - *</w:t>
      </w:r>
      <w:r w:rsidR="00025A3F">
        <w:rPr>
          <w:color w:val="000000"/>
        </w:rPr>
        <w:t>*</w:t>
      </w:r>
      <w:r w:rsidR="0001034D">
        <w:rPr>
          <w:color w:val="000000"/>
        </w:rPr>
        <w:t>;</w:t>
      </w:r>
      <w:r w:rsidR="00E50C84">
        <w:rPr>
          <w:color w:val="000000"/>
        </w:rPr>
        <w:t xml:space="preserve"> 2024 г. – 80,0%, 2030 г. - 85%»</w:t>
      </w:r>
    </w:p>
    <w:p w:rsidR="00FC753F" w:rsidRDefault="00FC753F" w:rsidP="00FC753F">
      <w:pPr>
        <w:pStyle w:val="a3"/>
        <w:spacing w:before="0" w:beforeAutospacing="0" w:after="0" w:afterAutospacing="0"/>
        <w:jc w:val="both"/>
        <w:rPr>
          <w:bCs/>
        </w:rPr>
      </w:pPr>
    </w:p>
    <w:p w:rsidR="00BB6C84" w:rsidRDefault="002A3FB4" w:rsidP="00FC753F">
      <w:pPr>
        <w:pStyle w:val="a3"/>
        <w:spacing w:before="0" w:beforeAutospacing="0" w:after="0" w:afterAutospacing="0"/>
        <w:jc w:val="both"/>
      </w:pPr>
      <w:r>
        <w:object w:dxaOrig="27017" w:dyaOrig="13671">
          <v:shape id="_x0000_i1029" type="#_x0000_t75" style="width:791.5pt;height:425pt" o:ole="">
            <v:imagedata r:id="rId21" o:title=""/>
          </v:shape>
          <o:OLEObject Type="Embed" ProgID="Visio.Drawing.11" ShapeID="_x0000_i1029" DrawAspect="Content" ObjectID="_1747750565" r:id="rId22"/>
        </w:object>
      </w:r>
    </w:p>
    <w:p w:rsidR="00FC753F" w:rsidRDefault="00FC753F" w:rsidP="00FC753F">
      <w:pPr>
        <w:pStyle w:val="a3"/>
        <w:spacing w:before="0" w:beforeAutospacing="0" w:after="0" w:afterAutospacing="0"/>
        <w:jc w:val="both"/>
      </w:pPr>
    </w:p>
    <w:p w:rsidR="00533029" w:rsidRDefault="00533029" w:rsidP="00FC753F">
      <w:pPr>
        <w:pStyle w:val="a3"/>
        <w:spacing w:before="0" w:beforeAutospacing="0" w:after="0" w:afterAutospacing="0"/>
        <w:jc w:val="both"/>
      </w:pPr>
    </w:p>
    <w:p w:rsidR="00C00411" w:rsidRDefault="00C00411" w:rsidP="00FC753F">
      <w:pPr>
        <w:pStyle w:val="a3"/>
        <w:spacing w:before="0" w:beforeAutospacing="0" w:after="0" w:afterAutospacing="0"/>
        <w:jc w:val="both"/>
      </w:pPr>
    </w:p>
    <w:p w:rsidR="00C00411" w:rsidRDefault="00C00411" w:rsidP="00FC753F">
      <w:pPr>
        <w:pStyle w:val="a3"/>
        <w:spacing w:before="0" w:beforeAutospacing="0" w:after="0" w:afterAutospacing="0"/>
        <w:jc w:val="both"/>
      </w:pPr>
    </w:p>
    <w:p w:rsidR="00FC753F" w:rsidRPr="00533029" w:rsidRDefault="00FC753F" w:rsidP="00470297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lastRenderedPageBreak/>
        <w:t>2.7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A76A1B">
        <w:rPr>
          <w:sz w:val="24"/>
          <w:szCs w:val="24"/>
        </w:rPr>
        <w:t>Комфортные поселения</w:t>
      </w:r>
      <w:r w:rsidR="0059462E">
        <w:rPr>
          <w:sz w:val="24"/>
          <w:szCs w:val="24"/>
        </w:rPr>
        <w:t>»</w:t>
      </w:r>
    </w:p>
    <w:p w:rsidR="00A76A1B" w:rsidRPr="00A76A1B" w:rsidRDefault="00A76A1B" w:rsidP="00A76A1B">
      <w:pPr>
        <w:pStyle w:val="a3"/>
        <w:spacing w:before="0" w:beforeAutospacing="0" w:after="0" w:afterAutospacing="0"/>
        <w:jc w:val="both"/>
        <w:rPr>
          <w:b/>
          <w:bCs/>
        </w:rPr>
      </w:pPr>
      <w:r w:rsidRPr="00A76A1B">
        <w:rPr>
          <w:b/>
          <w:bCs/>
        </w:rPr>
        <w:t xml:space="preserve">Стратегическая цель: </w:t>
      </w:r>
      <w:r w:rsidRPr="00A76A1B">
        <w:rPr>
          <w:bCs/>
        </w:rPr>
        <w:t>«Повышение качества среды проживания в городских и сельских поселениях Ленинградской области и рост инвестиционной привлекательности отдельных территорий Ленинградской области».</w:t>
      </w:r>
    </w:p>
    <w:p w:rsidR="00FC753F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Показатель реализации: </w:t>
      </w:r>
      <w:r>
        <w:rPr>
          <w:b/>
          <w:bCs/>
        </w:rPr>
        <w:t>«</w:t>
      </w:r>
      <w:r w:rsidR="00533029" w:rsidRPr="00533029">
        <w:rPr>
          <w:color w:val="000000"/>
        </w:rPr>
        <w:t xml:space="preserve">Рейтинг Ленинградской области по качеству жизни, </w:t>
      </w:r>
      <w:r w:rsidR="00AE141B">
        <w:rPr>
          <w:color w:val="000000"/>
        </w:rPr>
        <w:t>место</w:t>
      </w:r>
      <w:r w:rsidR="00533029" w:rsidRPr="00533029">
        <w:rPr>
          <w:color w:val="000000"/>
        </w:rPr>
        <w:t xml:space="preserve">: </w:t>
      </w:r>
      <w:r w:rsidR="00470297">
        <w:rPr>
          <w:color w:val="000000"/>
        </w:rPr>
        <w:t>2020-2021 гг. – 7 место; 2024 – 6</w:t>
      </w:r>
      <w:r w:rsidR="00AE141B">
        <w:rPr>
          <w:color w:val="000000"/>
        </w:rPr>
        <w:t xml:space="preserve"> место; 2030 год </w:t>
      </w:r>
      <w:r w:rsidR="00852CA0">
        <w:rPr>
          <w:color w:val="000000"/>
        </w:rPr>
        <w:t>–</w:t>
      </w:r>
      <w:r w:rsidR="00470297">
        <w:rPr>
          <w:color w:val="000000"/>
        </w:rPr>
        <w:t xml:space="preserve"> 5</w:t>
      </w:r>
      <w:r w:rsidR="00852CA0">
        <w:rPr>
          <w:color w:val="000000"/>
        </w:rPr>
        <w:t xml:space="preserve"> место</w:t>
      </w:r>
      <w:r w:rsidRPr="00A76A1B">
        <w:rPr>
          <w:bCs/>
        </w:rPr>
        <w:t>».</w:t>
      </w:r>
    </w:p>
    <w:p w:rsidR="00A76A1B" w:rsidRDefault="002A3FB4" w:rsidP="00A76A1B">
      <w:pPr>
        <w:pStyle w:val="a3"/>
        <w:spacing w:before="0" w:beforeAutospacing="0" w:after="0" w:afterAutospacing="0"/>
        <w:jc w:val="both"/>
      </w:pPr>
      <w:r>
        <w:object w:dxaOrig="26633" w:dyaOrig="17200">
          <v:shape id="_x0000_i1030" type="#_x0000_t75" style="width:791pt;height:511pt" o:ole="">
            <v:imagedata r:id="rId23" o:title=""/>
          </v:shape>
          <o:OLEObject Type="Embed" ProgID="Visio.Drawing.11" ShapeID="_x0000_i1030" DrawAspect="Content" ObjectID="_1747750566" r:id="rId24"/>
        </w:object>
      </w:r>
    </w:p>
    <w:p w:rsidR="00533029" w:rsidRDefault="00533029" w:rsidP="00852CA0">
      <w:pPr>
        <w:pStyle w:val="ConsPlusTitle"/>
        <w:outlineLvl w:val="2"/>
        <w:rPr>
          <w:sz w:val="24"/>
          <w:szCs w:val="24"/>
        </w:rPr>
      </w:pPr>
    </w:p>
    <w:p w:rsidR="00A76A1B" w:rsidRPr="00B92F25" w:rsidRDefault="00A76A1B" w:rsidP="00284DF5">
      <w:pPr>
        <w:pStyle w:val="ConsPlusTitle"/>
        <w:jc w:val="center"/>
        <w:outlineLvl w:val="2"/>
        <w:rPr>
          <w:sz w:val="24"/>
          <w:szCs w:val="24"/>
        </w:rPr>
      </w:pPr>
      <w:r>
        <w:rPr>
          <w:sz w:val="24"/>
          <w:szCs w:val="24"/>
        </w:rPr>
        <w:t>2.8</w:t>
      </w:r>
      <w:r w:rsidRPr="00B92F25">
        <w:rPr>
          <w:sz w:val="24"/>
          <w:szCs w:val="24"/>
        </w:rPr>
        <w:t xml:space="preserve">. Стратегическая карта целей по </w:t>
      </w:r>
      <w:r w:rsidR="005A3221">
        <w:rPr>
          <w:sz w:val="24"/>
          <w:szCs w:val="24"/>
        </w:rPr>
        <w:t>направлению</w:t>
      </w:r>
      <w:r w:rsidRPr="00B92F25">
        <w:rPr>
          <w:sz w:val="24"/>
          <w:szCs w:val="24"/>
        </w:rPr>
        <w:t xml:space="preserve"> «</w:t>
      </w:r>
      <w:r w:rsidR="0059462E">
        <w:rPr>
          <w:sz w:val="24"/>
          <w:szCs w:val="24"/>
        </w:rPr>
        <w:t>Туризм»</w:t>
      </w:r>
    </w:p>
    <w:p w:rsidR="00A76A1B" w:rsidRPr="00B92F25" w:rsidRDefault="00A76A1B" w:rsidP="00A76A1B">
      <w:pPr>
        <w:pStyle w:val="ConsPlusTitle"/>
        <w:jc w:val="center"/>
        <w:outlineLvl w:val="2"/>
        <w:rPr>
          <w:b w:val="0"/>
          <w:sz w:val="24"/>
          <w:szCs w:val="24"/>
        </w:rPr>
      </w:pPr>
    </w:p>
    <w:p w:rsidR="00A76A1B" w:rsidRPr="0059462E" w:rsidRDefault="00A76A1B" w:rsidP="00A76A1B">
      <w:pPr>
        <w:pStyle w:val="a3"/>
        <w:spacing w:before="0" w:beforeAutospacing="0" w:after="0" w:afterAutospacing="0"/>
        <w:jc w:val="both"/>
        <w:rPr>
          <w:bCs/>
        </w:rPr>
      </w:pPr>
      <w:r w:rsidRPr="00A76A1B">
        <w:rPr>
          <w:b/>
          <w:bCs/>
        </w:rPr>
        <w:t xml:space="preserve">Стратегическая цель: </w:t>
      </w:r>
      <w:r w:rsidRPr="0059462E">
        <w:rPr>
          <w:bCs/>
        </w:rPr>
        <w:t>«Увеличение туристского потока в Ленинградскую область, развитие в</w:t>
      </w:r>
      <w:r w:rsidR="0059462E" w:rsidRPr="0059462E">
        <w:rPr>
          <w:bCs/>
        </w:rPr>
        <w:t>ъездного и внутреннего туризма».</w:t>
      </w:r>
    </w:p>
    <w:p w:rsidR="005A3221" w:rsidRDefault="00A76A1B" w:rsidP="00253661">
      <w:pPr>
        <w:pStyle w:val="a3"/>
        <w:spacing w:before="0" w:beforeAutospacing="0" w:after="0" w:afterAutospacing="0"/>
        <w:jc w:val="both"/>
      </w:pPr>
      <w:r w:rsidRPr="00A76A1B">
        <w:rPr>
          <w:b/>
          <w:bCs/>
        </w:rPr>
        <w:t xml:space="preserve">Показатель реализации: </w:t>
      </w:r>
      <w:proofErr w:type="gramStart"/>
      <w:r w:rsidRPr="00A76A1B">
        <w:rPr>
          <w:bCs/>
        </w:rPr>
        <w:t>«</w:t>
      </w:r>
      <w:r w:rsidR="00E97516" w:rsidRPr="00E97516">
        <w:rPr>
          <w:color w:val="000000"/>
        </w:rPr>
        <w:t>Общий туристский поток Ленинг</w:t>
      </w:r>
      <w:r w:rsidR="00253661">
        <w:rPr>
          <w:color w:val="000000"/>
        </w:rPr>
        <w:t>радской области 2020 г</w:t>
      </w:r>
      <w:r w:rsidR="004C267E">
        <w:rPr>
          <w:color w:val="000000"/>
        </w:rPr>
        <w:t>од – 5447 тыс. чел.; 2021 – 5717</w:t>
      </w:r>
      <w:r w:rsidR="00253661">
        <w:rPr>
          <w:color w:val="000000"/>
        </w:rPr>
        <w:t xml:space="preserve"> тыс. чел.</w:t>
      </w:r>
      <w:r w:rsidR="004C267E">
        <w:rPr>
          <w:color w:val="000000"/>
        </w:rPr>
        <w:t>*; 2024год – 6530</w:t>
      </w:r>
      <w:r w:rsidR="0011071D">
        <w:rPr>
          <w:color w:val="000000"/>
        </w:rPr>
        <w:t xml:space="preserve"> тыс. чел; 2030 </w:t>
      </w:r>
      <w:r w:rsidR="004C267E">
        <w:rPr>
          <w:color w:val="000000"/>
        </w:rPr>
        <w:t>год – 7895</w:t>
      </w:r>
      <w:r w:rsidR="00E97516" w:rsidRPr="00E97516">
        <w:rPr>
          <w:color w:val="000000"/>
        </w:rPr>
        <w:t xml:space="preserve"> тыс. чел</w:t>
      </w:r>
      <w:r w:rsidR="0011071D">
        <w:rPr>
          <w:color w:val="000000"/>
          <w:sz w:val="28"/>
          <w:szCs w:val="28"/>
        </w:rPr>
        <w:t>.</w:t>
      </w:r>
      <w:r w:rsidR="00432DC1">
        <w:t>»</w:t>
      </w:r>
      <w:proofErr w:type="gramEnd"/>
    </w:p>
    <w:p w:rsidR="0011071D" w:rsidRDefault="0011071D" w:rsidP="00253661">
      <w:pPr>
        <w:pStyle w:val="a3"/>
        <w:spacing w:before="0" w:beforeAutospacing="0" w:after="0" w:afterAutospacing="0"/>
        <w:jc w:val="both"/>
      </w:pPr>
    </w:p>
    <w:p w:rsidR="0011071D" w:rsidRDefault="0011071D" w:rsidP="00253661">
      <w:pPr>
        <w:pStyle w:val="a3"/>
        <w:spacing w:before="0" w:beforeAutospacing="0" w:after="0" w:afterAutospacing="0"/>
        <w:jc w:val="both"/>
      </w:pPr>
    </w:p>
    <w:p w:rsidR="00C00411" w:rsidRDefault="002A3FB4" w:rsidP="00253661">
      <w:pPr>
        <w:pStyle w:val="a3"/>
        <w:spacing w:before="0" w:beforeAutospacing="0" w:after="0" w:afterAutospacing="0"/>
        <w:jc w:val="both"/>
      </w:pPr>
      <w:r>
        <w:object w:dxaOrig="26663" w:dyaOrig="13296">
          <v:shape id="_x0000_i1031" type="#_x0000_t75" style="width:11in;height:395pt" o:ole="">
            <v:imagedata r:id="rId25" o:title=""/>
          </v:shape>
          <o:OLEObject Type="Embed" ProgID="Visio.Drawing.11" ShapeID="_x0000_i1031" DrawAspect="Content" ObjectID="_1747750567" r:id="rId26"/>
        </w:object>
      </w:r>
    </w:p>
    <w:p w:rsidR="00C00411" w:rsidRPr="00253661" w:rsidRDefault="00C00411" w:rsidP="00253661">
      <w:pPr>
        <w:pStyle w:val="a3"/>
        <w:spacing w:before="0" w:beforeAutospacing="0" w:after="0" w:afterAutospacing="0"/>
        <w:jc w:val="both"/>
        <w:rPr>
          <w:bCs/>
        </w:rPr>
        <w:sectPr w:rsidR="00C00411" w:rsidRPr="00253661" w:rsidSect="00BC1951">
          <w:pgSz w:w="16838" w:h="11906" w:orient="landscape"/>
          <w:pgMar w:top="-426" w:right="567" w:bottom="142" w:left="425" w:header="709" w:footer="709" w:gutter="0"/>
          <w:cols w:space="708"/>
          <w:titlePg/>
          <w:docGrid w:linePitch="360"/>
        </w:sectPr>
      </w:pPr>
    </w:p>
    <w:p w:rsidR="00E601BC" w:rsidRDefault="00E601BC" w:rsidP="00BC1951">
      <w:pPr>
        <w:pStyle w:val="ConsPlusTitle"/>
        <w:jc w:val="center"/>
        <w:rPr>
          <w:b w:val="0"/>
        </w:rPr>
      </w:pPr>
      <w:r>
        <w:rPr>
          <w:b w:val="0"/>
        </w:rPr>
        <w:lastRenderedPageBreak/>
        <w:t>3. Стратегические карты целей по дополняющим и связующим сферам Ленинградской области</w:t>
      </w:r>
    </w:p>
    <w:p w:rsidR="005A3221" w:rsidRDefault="00A85EED" w:rsidP="00BC1951">
      <w:pPr>
        <w:pStyle w:val="a3"/>
        <w:spacing w:before="0" w:beforeAutospacing="0" w:after="0" w:afterAutospacing="0"/>
        <w:jc w:val="center"/>
        <w:rPr>
          <w:b/>
        </w:rPr>
      </w:pPr>
      <w:r>
        <w:rPr>
          <w:b/>
        </w:rPr>
        <w:t>3.1. Стратегическая карта целей «Малый бизнес»</w:t>
      </w:r>
    </w:p>
    <w:p w:rsidR="00E97516" w:rsidRDefault="00E97516" w:rsidP="0059462E">
      <w:pPr>
        <w:pStyle w:val="a3"/>
        <w:spacing w:before="0" w:beforeAutospacing="0" w:after="0" w:afterAutospacing="0"/>
        <w:jc w:val="center"/>
        <w:rPr>
          <w:b/>
        </w:rPr>
      </w:pPr>
    </w:p>
    <w:p w:rsidR="00533029" w:rsidRPr="00533029" w:rsidRDefault="00533029" w:rsidP="0053302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33029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ая цель</w:t>
      </w:r>
      <w:r w:rsidRPr="00533029">
        <w:rPr>
          <w:rFonts w:ascii="Times New Roman" w:hAnsi="Times New Roman" w:cs="Times New Roman"/>
          <w:color w:val="000000"/>
          <w:sz w:val="24"/>
          <w:szCs w:val="24"/>
        </w:rPr>
        <w:t>: «Повышение конкурентоспособности и диверсификации экономики, обеспечение социальной устойчивости и роста занятости населения за счет развития малого и среднего предпринимательства (МСП) в Ленинградской области»</w:t>
      </w:r>
    </w:p>
    <w:p w:rsidR="0059462E" w:rsidRDefault="00533029" w:rsidP="00533029">
      <w:pPr>
        <w:pStyle w:val="a3"/>
        <w:spacing w:before="0" w:beforeAutospacing="0" w:after="0" w:afterAutospacing="0"/>
        <w:jc w:val="both"/>
        <w:rPr>
          <w:color w:val="000000"/>
          <w:spacing w:val="-2"/>
        </w:rPr>
      </w:pPr>
      <w:r w:rsidRPr="00533029">
        <w:rPr>
          <w:b/>
          <w:bCs/>
          <w:color w:val="000000"/>
        </w:rPr>
        <w:t>Показатель реализации:</w:t>
      </w:r>
      <w:r w:rsidRPr="00533029">
        <w:rPr>
          <w:color w:val="FF0000"/>
        </w:rPr>
        <w:t xml:space="preserve"> </w:t>
      </w:r>
      <w:r w:rsidRPr="00533029">
        <w:rPr>
          <w:color w:val="000000"/>
        </w:rPr>
        <w:t>«</w:t>
      </w:r>
      <w:r w:rsidRPr="00533029">
        <w:rPr>
          <w:color w:val="000000"/>
          <w:spacing w:val="-2"/>
        </w:rPr>
        <w:t xml:space="preserve">Численность занятых в сфере малого и среднего предпринимательства, включая индивидуальных предпринимателей (на конец периода), </w:t>
      </w:r>
      <w:proofErr w:type="spellStart"/>
      <w:r w:rsidRPr="00533029">
        <w:rPr>
          <w:color w:val="000000"/>
          <w:spacing w:val="-2"/>
        </w:rPr>
        <w:t>тыс</w:t>
      </w:r>
      <w:proofErr w:type="gramStart"/>
      <w:r w:rsidRPr="00533029">
        <w:rPr>
          <w:color w:val="000000"/>
          <w:spacing w:val="-2"/>
        </w:rPr>
        <w:t>.ч</w:t>
      </w:r>
      <w:proofErr w:type="gramEnd"/>
      <w:r w:rsidRPr="00533029">
        <w:rPr>
          <w:color w:val="000000"/>
          <w:spacing w:val="-2"/>
        </w:rPr>
        <w:t>ел</w:t>
      </w:r>
      <w:proofErr w:type="spellEnd"/>
      <w:r w:rsidRPr="00533029">
        <w:rPr>
          <w:color w:val="000000"/>
          <w:spacing w:val="-2"/>
        </w:rPr>
        <w:t>.</w:t>
      </w:r>
      <w:r w:rsidR="00253661">
        <w:rPr>
          <w:color w:val="000000"/>
          <w:spacing w:val="-2"/>
        </w:rPr>
        <w:t>: 2020 год – 205,0</w:t>
      </w:r>
      <w:r w:rsidR="00F22875">
        <w:rPr>
          <w:color w:val="000000"/>
          <w:spacing w:val="-2"/>
        </w:rPr>
        <w:t>; 2021 – 264,3; 2024 год – 278,5</w:t>
      </w:r>
      <w:r w:rsidR="00253661">
        <w:rPr>
          <w:color w:val="000000"/>
          <w:spacing w:val="-2"/>
        </w:rPr>
        <w:t>; 2030 год – 291,7</w:t>
      </w:r>
    </w:p>
    <w:p w:rsidR="0011071D" w:rsidRDefault="0011071D" w:rsidP="00533029">
      <w:pPr>
        <w:pStyle w:val="a3"/>
        <w:spacing w:before="0" w:beforeAutospacing="0" w:after="0" w:afterAutospacing="0"/>
        <w:jc w:val="both"/>
        <w:rPr>
          <w:color w:val="000000"/>
          <w:spacing w:val="-2"/>
        </w:rPr>
      </w:pPr>
    </w:p>
    <w:p w:rsidR="0011071D" w:rsidRDefault="0011071D" w:rsidP="00533029">
      <w:pPr>
        <w:pStyle w:val="a3"/>
        <w:spacing w:before="0" w:beforeAutospacing="0" w:after="0" w:afterAutospacing="0"/>
        <w:jc w:val="both"/>
        <w:rPr>
          <w:color w:val="000000"/>
          <w:spacing w:val="-2"/>
        </w:rPr>
      </w:pPr>
    </w:p>
    <w:p w:rsidR="0011071D" w:rsidRPr="00533029" w:rsidRDefault="0011071D" w:rsidP="00533029">
      <w:pPr>
        <w:pStyle w:val="a3"/>
        <w:spacing w:before="0" w:beforeAutospacing="0" w:after="0" w:afterAutospacing="0"/>
        <w:jc w:val="both"/>
      </w:pPr>
    </w:p>
    <w:p w:rsidR="0059462E" w:rsidRDefault="00F22875" w:rsidP="0059462E">
      <w:pPr>
        <w:pStyle w:val="a3"/>
        <w:spacing w:before="0" w:beforeAutospacing="0" w:after="0" w:afterAutospacing="0"/>
        <w:jc w:val="both"/>
      </w:pPr>
      <w:r>
        <w:object w:dxaOrig="28143" w:dyaOrig="10006">
          <v:shape id="_x0000_i1032" type="#_x0000_t75" style="width:11in;height:316pt" o:ole="">
            <v:imagedata r:id="rId27" o:title=""/>
          </v:shape>
          <o:OLEObject Type="Embed" ProgID="Visio.Drawing.11" ShapeID="_x0000_i1032" DrawAspect="Content" ObjectID="_1747750568" r:id="rId28"/>
        </w:object>
      </w:r>
    </w:p>
    <w:p w:rsidR="00533029" w:rsidRPr="0059462E" w:rsidRDefault="00533029" w:rsidP="0059462E">
      <w:pPr>
        <w:pStyle w:val="a3"/>
        <w:spacing w:before="0" w:beforeAutospacing="0" w:after="0" w:afterAutospacing="0"/>
        <w:jc w:val="both"/>
        <w:rPr>
          <w:b/>
        </w:rPr>
      </w:pPr>
    </w:p>
    <w:p w:rsidR="0059462E" w:rsidRDefault="0059462E" w:rsidP="0059462E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A85EED" w:rsidRDefault="00A85EED" w:rsidP="007A7FE9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C00411" w:rsidRDefault="00C00411" w:rsidP="007A7FE9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C00411" w:rsidRDefault="00C00411" w:rsidP="007A7FE9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11071D" w:rsidRDefault="0011071D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2</w:t>
      </w:r>
      <w:r w:rsidRPr="0059462E">
        <w:rPr>
          <w:b/>
        </w:rPr>
        <w:t>. Стратегическая карта целей «</w:t>
      </w:r>
      <w:r w:rsidRPr="007A7FE9">
        <w:rPr>
          <w:b/>
        </w:rPr>
        <w:t>Жилищно-коммунальный и топливно-энергетический комплексы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</w:rPr>
      </w:pPr>
      <w:r w:rsidRPr="007A7FE9">
        <w:rPr>
          <w:b/>
          <w:bCs/>
        </w:rPr>
        <w:t>Стратегическая цель:</w:t>
      </w:r>
      <w:r w:rsidRPr="007A7FE9">
        <w:rPr>
          <w:b/>
        </w:rPr>
        <w:t xml:space="preserve"> </w:t>
      </w:r>
      <w:r w:rsidRPr="007A7FE9">
        <w:t>«Обеспечение надежности и эффективности функционирования жилищно-коммунального комплекса Ленинградской области»</w:t>
      </w:r>
      <w:r w:rsidR="00B058E9"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  <w:r w:rsidRPr="007A7FE9">
        <w:rPr>
          <w:b/>
          <w:bCs/>
        </w:rPr>
        <w:t>Показатель реализации</w:t>
      </w:r>
      <w:r w:rsidRPr="00533029">
        <w:rPr>
          <w:b/>
          <w:bCs/>
        </w:rPr>
        <w:t>:</w:t>
      </w:r>
      <w:r w:rsidRPr="00533029">
        <w:rPr>
          <w:b/>
        </w:rPr>
        <w:t xml:space="preserve"> «</w:t>
      </w:r>
      <w:r w:rsidR="00533029" w:rsidRPr="00533029">
        <w:rPr>
          <w:color w:val="000000"/>
        </w:rPr>
        <w:t>Удовлетворенность граждан качеством предоставляемых ЖКУ,</w:t>
      </w:r>
      <w:r w:rsidR="00253661">
        <w:rPr>
          <w:color w:val="000000"/>
        </w:rPr>
        <w:t xml:space="preserve"> %: 2020 год - 55; 2021 год - 66; 2024 год – 68</w:t>
      </w:r>
      <w:r w:rsidR="00533029" w:rsidRPr="00533029">
        <w:rPr>
          <w:color w:val="000000"/>
        </w:rPr>
        <w:t>; 2030 год – 80</w:t>
      </w:r>
      <w:r w:rsidRPr="00533029">
        <w:t>».</w:t>
      </w:r>
    </w:p>
    <w:p w:rsidR="007A7FE9" w:rsidRDefault="007A7FE9" w:rsidP="007A7FE9">
      <w:pPr>
        <w:pStyle w:val="a3"/>
        <w:spacing w:before="0" w:beforeAutospacing="0" w:after="0" w:afterAutospacing="0"/>
        <w:jc w:val="both"/>
      </w:pPr>
    </w:p>
    <w:p w:rsidR="007A7FE9" w:rsidRDefault="005A515E" w:rsidP="007A7FE9">
      <w:pPr>
        <w:pStyle w:val="a3"/>
        <w:spacing w:before="0" w:beforeAutospacing="0" w:after="0" w:afterAutospacing="0"/>
        <w:jc w:val="both"/>
      </w:pPr>
      <w:r>
        <w:object w:dxaOrig="26460" w:dyaOrig="15377">
          <v:shape id="_x0000_i1033" type="#_x0000_t75" style="width:791pt;height:470.5pt" o:ole="">
            <v:imagedata r:id="rId29" o:title=""/>
          </v:shape>
          <o:OLEObject Type="Embed" ProgID="Visio.Drawing.11" ShapeID="_x0000_i1033" DrawAspect="Content" ObjectID="_1747750569" r:id="rId30"/>
        </w:object>
      </w:r>
    </w:p>
    <w:p w:rsidR="00533029" w:rsidRDefault="00533029" w:rsidP="007A7FE9">
      <w:pPr>
        <w:pStyle w:val="a3"/>
        <w:spacing w:before="0" w:beforeAutospacing="0" w:after="0" w:afterAutospacing="0"/>
        <w:jc w:val="both"/>
      </w:pP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  <w:r w:rsidRPr="0059462E">
        <w:rPr>
          <w:b/>
        </w:rPr>
        <w:lastRenderedPageBreak/>
        <w:t>3.</w:t>
      </w:r>
      <w:r>
        <w:rPr>
          <w:b/>
        </w:rPr>
        <w:t>3</w:t>
      </w:r>
      <w:r w:rsidRPr="0059462E">
        <w:rPr>
          <w:b/>
        </w:rPr>
        <w:t>. Стратегическая карта целей «</w:t>
      </w:r>
      <w:r w:rsidR="00B058E9" w:rsidRPr="00B058E9">
        <w:rPr>
          <w:b/>
        </w:rPr>
        <w:t>Экологическая безопасность и обращение с отходами</w:t>
      </w:r>
      <w:r w:rsidRPr="007A7FE9">
        <w:rPr>
          <w:b/>
        </w:rPr>
        <w:t>»</w:t>
      </w:r>
    </w:p>
    <w:p w:rsidR="007A7FE9" w:rsidRDefault="007A7FE9" w:rsidP="007A7FE9">
      <w:pPr>
        <w:pStyle w:val="a3"/>
        <w:spacing w:before="0" w:beforeAutospacing="0" w:after="0" w:afterAutospacing="0"/>
        <w:jc w:val="center"/>
        <w:rPr>
          <w:b/>
        </w:rPr>
      </w:pPr>
    </w:p>
    <w:p w:rsidR="007A7FE9" w:rsidRPr="007A7FE9" w:rsidRDefault="007A7FE9" w:rsidP="007A7FE9">
      <w:pPr>
        <w:pStyle w:val="a3"/>
        <w:spacing w:before="0" w:beforeAutospacing="0" w:after="0" w:afterAutospacing="0"/>
        <w:jc w:val="both"/>
        <w:rPr>
          <w:b/>
          <w:bCs/>
        </w:rPr>
      </w:pPr>
      <w:r w:rsidRPr="007A7FE9">
        <w:rPr>
          <w:b/>
          <w:bCs/>
        </w:rPr>
        <w:t xml:space="preserve">Стратегическая цель: </w:t>
      </w:r>
      <w:r w:rsidRPr="007A7FE9">
        <w:rPr>
          <w:bCs/>
        </w:rPr>
        <w:t>«Обеспечение экологической безопасности и охраны окружающей среды региона, в том числе за счет предотвращения вредного воздействия отходов производства и потребления на здоровье человека и окружающую среду»</w:t>
      </w:r>
      <w:r>
        <w:rPr>
          <w:bCs/>
        </w:rPr>
        <w:t>.</w:t>
      </w:r>
    </w:p>
    <w:p w:rsidR="007A7FE9" w:rsidRDefault="007A7FE9" w:rsidP="007A7FE9">
      <w:pPr>
        <w:pStyle w:val="a3"/>
        <w:spacing w:before="0" w:beforeAutospacing="0" w:after="0" w:afterAutospacing="0"/>
        <w:jc w:val="both"/>
        <w:rPr>
          <w:bCs/>
        </w:rPr>
      </w:pPr>
      <w:r w:rsidRPr="007A7FE9">
        <w:rPr>
          <w:b/>
          <w:bCs/>
        </w:rPr>
        <w:t>Показатель реализации</w:t>
      </w:r>
      <w:r w:rsidRPr="00B23372">
        <w:rPr>
          <w:b/>
          <w:bCs/>
        </w:rPr>
        <w:t xml:space="preserve">: </w:t>
      </w:r>
      <w:r w:rsidRPr="00B23372">
        <w:rPr>
          <w:bCs/>
        </w:rPr>
        <w:t>«</w:t>
      </w:r>
      <w:r w:rsidR="00253661">
        <w:rPr>
          <w:color w:val="000000"/>
        </w:rPr>
        <w:t>Качество окружающей среды, %: 2020 год - *; 2021 год – 100; 2024 год – 108,33; 2030 год – 108,33</w:t>
      </w:r>
      <w:r w:rsidRPr="00B23372">
        <w:rPr>
          <w:bCs/>
        </w:rPr>
        <w:t>».</w:t>
      </w:r>
    </w:p>
    <w:p w:rsidR="00C00411" w:rsidRDefault="00C00411" w:rsidP="007A7FE9">
      <w:pPr>
        <w:pStyle w:val="a3"/>
        <w:spacing w:before="0" w:beforeAutospacing="0" w:after="0" w:afterAutospacing="0"/>
        <w:jc w:val="both"/>
        <w:rPr>
          <w:bCs/>
        </w:rPr>
      </w:pPr>
    </w:p>
    <w:p w:rsidR="000020F9" w:rsidRDefault="005A3B42" w:rsidP="007A7FE9">
      <w:pPr>
        <w:pStyle w:val="a3"/>
        <w:spacing w:before="0" w:beforeAutospacing="0" w:after="0" w:afterAutospacing="0"/>
        <w:jc w:val="both"/>
        <w:rPr>
          <w:bCs/>
        </w:rPr>
      </w:pPr>
      <w:r>
        <w:object w:dxaOrig="26602" w:dyaOrig="11816">
          <v:shape id="_x0000_i1034" type="#_x0000_t75" style="width:791.5pt;height:404.5pt" o:ole="">
            <v:imagedata r:id="rId31" o:title=""/>
          </v:shape>
          <o:OLEObject Type="Embed" ProgID="Visio.Drawing.11" ShapeID="_x0000_i1034" DrawAspect="Content" ObjectID="_1747750570" r:id="rId32"/>
        </w:object>
      </w:r>
    </w:p>
    <w:p w:rsidR="000020F9" w:rsidRDefault="000020F9" w:rsidP="007A7FE9">
      <w:pPr>
        <w:pStyle w:val="a3"/>
        <w:spacing w:before="0" w:beforeAutospacing="0" w:after="0" w:afterAutospacing="0"/>
        <w:jc w:val="both"/>
        <w:rPr>
          <w:bCs/>
        </w:rPr>
      </w:pPr>
    </w:p>
    <w:p w:rsidR="00B058E9" w:rsidRPr="00253661" w:rsidRDefault="00EA50F3" w:rsidP="007A7FE9">
      <w:pPr>
        <w:pStyle w:val="a3"/>
        <w:spacing w:before="0" w:beforeAutospacing="0" w:after="0" w:afterAutospacing="0"/>
        <w:jc w:val="both"/>
        <w:rPr>
          <w:bCs/>
        </w:rPr>
      </w:pPr>
      <w:r>
        <w:t>»</w:t>
      </w: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643BE2" w:rsidRDefault="00643BE2" w:rsidP="007A7FE9">
      <w:pPr>
        <w:pStyle w:val="a3"/>
        <w:spacing w:before="0" w:beforeAutospacing="0" w:after="0" w:afterAutospacing="0"/>
        <w:jc w:val="both"/>
      </w:pPr>
    </w:p>
    <w:p w:rsidR="00A85EED" w:rsidRDefault="00A85EED" w:rsidP="007A7FE9">
      <w:pPr>
        <w:pStyle w:val="a3"/>
        <w:spacing w:before="0" w:beforeAutospacing="0" w:after="0" w:afterAutospacing="0"/>
        <w:jc w:val="both"/>
        <w:sectPr w:rsidR="00A85EED" w:rsidSect="00BC1951">
          <w:pgSz w:w="16838" w:h="11906" w:orient="landscape"/>
          <w:pgMar w:top="-426" w:right="567" w:bottom="284" w:left="425" w:header="709" w:footer="709" w:gutter="0"/>
          <w:cols w:space="708"/>
          <w:titlePg/>
          <w:docGrid w:linePitch="360"/>
        </w:sectPr>
      </w:pPr>
    </w:p>
    <w:p w:rsidR="00AB75B5" w:rsidRDefault="0027092F" w:rsidP="0027092F">
      <w:pPr>
        <w:pStyle w:val="ConsPlusTitle"/>
        <w:jc w:val="center"/>
        <w:outlineLvl w:val="1"/>
        <w:rPr>
          <w:b w:val="0"/>
        </w:rPr>
      </w:pPr>
      <w:r>
        <w:rPr>
          <w:b w:val="0"/>
        </w:rPr>
        <w:lastRenderedPageBreak/>
        <w:t xml:space="preserve">4. </w:t>
      </w:r>
      <w:r w:rsidR="00643BE2" w:rsidRPr="00AB75B5">
        <w:rPr>
          <w:b w:val="0"/>
        </w:rPr>
        <w:t>Комплексы мероприятий Ленинградской области, обеспечивающих достижение целей</w:t>
      </w:r>
      <w:r w:rsidR="00AB75B5" w:rsidRPr="00AB75B5">
        <w:rPr>
          <w:b w:val="0"/>
        </w:rPr>
        <w:t xml:space="preserve"> </w:t>
      </w:r>
      <w:r>
        <w:rPr>
          <w:b w:val="0"/>
        </w:rPr>
        <w:t xml:space="preserve">отдельных </w:t>
      </w:r>
      <w:r w:rsidR="00AB75B5" w:rsidRPr="00AB75B5">
        <w:rPr>
          <w:b w:val="0"/>
        </w:rPr>
        <w:t>направлений</w:t>
      </w:r>
      <w:r w:rsidR="00643BE2" w:rsidRPr="00AB75B5">
        <w:rPr>
          <w:b w:val="0"/>
        </w:rPr>
        <w:t>, дополняющих и связующих сфер Ленинградской области</w:t>
      </w:r>
      <w:r>
        <w:rPr>
          <w:b w:val="0"/>
        </w:rPr>
        <w:t>,                    в том числе мероприятия государственных программ Ленинградской области</w:t>
      </w:r>
    </w:p>
    <w:p w:rsidR="00643BE2" w:rsidRDefault="00643BE2" w:rsidP="00643BE2">
      <w:pPr>
        <w:pStyle w:val="ConsPlusNormal"/>
        <w:ind w:firstLine="540"/>
        <w:jc w:val="both"/>
      </w:pPr>
    </w:p>
    <w:p w:rsidR="00643BE2" w:rsidRPr="00AB75B5" w:rsidRDefault="00643BE2" w:rsidP="00643BE2">
      <w:pPr>
        <w:pStyle w:val="ConsPlusNormal"/>
        <w:jc w:val="right"/>
        <w:outlineLvl w:val="2"/>
        <w:rPr>
          <w:b w:val="0"/>
          <w:sz w:val="24"/>
          <w:szCs w:val="24"/>
        </w:rPr>
      </w:pPr>
      <w:r w:rsidRPr="00AB75B5">
        <w:rPr>
          <w:b w:val="0"/>
          <w:sz w:val="24"/>
          <w:szCs w:val="24"/>
        </w:rPr>
        <w:t>Таблица 1</w:t>
      </w:r>
    </w:p>
    <w:p w:rsidR="00062715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:rsidR="00643BE2" w:rsidRPr="00AB75B5" w:rsidRDefault="00643BE2" w:rsidP="00643BE2">
      <w:pPr>
        <w:pStyle w:val="a3"/>
        <w:spacing w:before="0" w:beforeAutospacing="0" w:after="0" w:afterAutospacing="0"/>
        <w:jc w:val="center"/>
      </w:pPr>
      <w:r w:rsidRPr="00AB75B5">
        <w:t>Комплексы мероприятий социально-экономического развития Ленинградской области</w:t>
      </w:r>
    </w:p>
    <w:tbl>
      <w:tblPr>
        <w:tblpPr w:leftFromText="180" w:rightFromText="180" w:vertAnchor="text" w:horzAnchor="margin" w:tblpX="204" w:tblpY="216"/>
        <w:tblW w:w="106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4A0" w:firstRow="1" w:lastRow="0" w:firstColumn="1" w:lastColumn="0" w:noHBand="0" w:noVBand="1"/>
      </w:tblPr>
      <w:tblGrid>
        <w:gridCol w:w="460"/>
        <w:gridCol w:w="1525"/>
        <w:gridCol w:w="1559"/>
        <w:gridCol w:w="4173"/>
        <w:gridCol w:w="1276"/>
        <w:gridCol w:w="1701"/>
      </w:tblGrid>
      <w:tr w:rsidR="00F663FB" w:rsidRPr="00062715" w:rsidTr="002F5C28">
        <w:tc>
          <w:tcPr>
            <w:tcW w:w="460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N </w:t>
            </w:r>
            <w:proofErr w:type="gramStart"/>
            <w:r w:rsidRPr="00A85EED">
              <w:rPr>
                <w:b w:val="0"/>
                <w:sz w:val="24"/>
                <w:szCs w:val="24"/>
              </w:rPr>
              <w:t>п</w:t>
            </w:r>
            <w:proofErr w:type="gramEnd"/>
            <w:r w:rsidRPr="00A85EED">
              <w:rPr>
                <w:b w:val="0"/>
                <w:sz w:val="24"/>
                <w:szCs w:val="24"/>
              </w:rPr>
              <w:t>/п</w:t>
            </w:r>
          </w:p>
        </w:tc>
        <w:tc>
          <w:tcPr>
            <w:tcW w:w="1525" w:type="dxa"/>
          </w:tcPr>
          <w:p w:rsidR="00F663FB" w:rsidRPr="0027092F" w:rsidRDefault="00F663FB" w:rsidP="0027092F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27092F">
              <w:rPr>
                <w:b w:val="0"/>
                <w:sz w:val="24"/>
                <w:szCs w:val="24"/>
              </w:rPr>
              <w:t xml:space="preserve">Наименование </w:t>
            </w:r>
            <w:r w:rsidR="0027092F" w:rsidRPr="0027092F">
              <w:rPr>
                <w:b w:val="0"/>
                <w:sz w:val="24"/>
                <w:szCs w:val="24"/>
              </w:rPr>
              <w:t xml:space="preserve"> направления социально-экономического развития </w:t>
            </w:r>
            <w:r w:rsidRPr="0027092F">
              <w:rPr>
                <w:b w:val="0"/>
                <w:sz w:val="24"/>
                <w:szCs w:val="24"/>
              </w:rPr>
              <w:t>или дополняющей</w:t>
            </w:r>
            <w:r w:rsidR="0027092F">
              <w:rPr>
                <w:b w:val="0"/>
                <w:sz w:val="24"/>
                <w:szCs w:val="24"/>
              </w:rPr>
              <w:t xml:space="preserve"> связующей</w:t>
            </w:r>
            <w:r w:rsidRPr="0027092F">
              <w:rPr>
                <w:b w:val="0"/>
                <w:sz w:val="24"/>
                <w:szCs w:val="24"/>
              </w:rPr>
              <w:t xml:space="preserve"> сферы</w:t>
            </w:r>
          </w:p>
        </w:tc>
        <w:tc>
          <w:tcPr>
            <w:tcW w:w="15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Государственная программа Ленинградской области</w:t>
            </w:r>
            <w:r w:rsidR="00842193">
              <w:rPr>
                <w:b w:val="0"/>
                <w:sz w:val="24"/>
                <w:szCs w:val="24"/>
              </w:rPr>
              <w:t xml:space="preserve"> / Комплексы мероприятий государственных программ</w:t>
            </w:r>
          </w:p>
        </w:tc>
        <w:tc>
          <w:tcPr>
            <w:tcW w:w="4173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Подпрограммы</w:t>
            </w:r>
            <w:r w:rsidR="00962C6C">
              <w:rPr>
                <w:b w:val="0"/>
                <w:sz w:val="24"/>
                <w:szCs w:val="24"/>
              </w:rPr>
              <w:t>/структурные элементы</w:t>
            </w:r>
            <w:r w:rsidRPr="00A85EED">
              <w:rPr>
                <w:b w:val="0"/>
                <w:sz w:val="24"/>
                <w:szCs w:val="24"/>
              </w:rPr>
              <w:t xml:space="preserve"> государственной </w:t>
            </w:r>
            <w:r w:rsidR="0027092F">
              <w:rPr>
                <w:b w:val="0"/>
                <w:sz w:val="24"/>
                <w:szCs w:val="24"/>
              </w:rPr>
              <w:t>программы Ленинградской области/мероприятия органов исполнительной власти (ОИВ),</w:t>
            </w:r>
            <w:r w:rsidRPr="00A85EED">
              <w:rPr>
                <w:b w:val="0"/>
                <w:sz w:val="24"/>
                <w:szCs w:val="24"/>
              </w:rPr>
              <w:t xml:space="preserve"> обеспечивающие достижение целей </w:t>
            </w:r>
            <w:r>
              <w:rPr>
                <w:b w:val="0"/>
                <w:sz w:val="24"/>
                <w:szCs w:val="24"/>
              </w:rPr>
              <w:t>направления</w:t>
            </w:r>
            <w:r w:rsidRPr="00A85EED">
              <w:rPr>
                <w:b w:val="0"/>
                <w:sz w:val="24"/>
                <w:szCs w:val="24"/>
              </w:rPr>
              <w:t>, дополняющей и связующей сферы</w:t>
            </w:r>
          </w:p>
        </w:tc>
        <w:tc>
          <w:tcPr>
            <w:tcW w:w="127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тветственный орган исполнительной власти (ОИВ)</w:t>
            </w:r>
          </w:p>
        </w:tc>
        <w:tc>
          <w:tcPr>
            <w:tcW w:w="1701" w:type="dxa"/>
          </w:tcPr>
          <w:p w:rsidR="00F663FB" w:rsidRPr="00A85EED" w:rsidRDefault="002F5C28" w:rsidP="002F5C28">
            <w:pPr>
              <w:pStyle w:val="ConsPlusNormal"/>
              <w:ind w:right="8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, закрепленный за  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>ответственным</w:t>
            </w:r>
            <w:r w:rsidRPr="00A85EED">
              <w:rPr>
                <w:b w:val="0"/>
                <w:sz w:val="24"/>
                <w:szCs w:val="24"/>
              </w:rPr>
              <w:t xml:space="preserve"> орган</w:t>
            </w:r>
            <w:r>
              <w:rPr>
                <w:b w:val="0"/>
                <w:sz w:val="24"/>
                <w:szCs w:val="24"/>
              </w:rPr>
              <w:t>ом</w:t>
            </w:r>
            <w:r w:rsidRPr="00A85EED">
              <w:rPr>
                <w:b w:val="0"/>
                <w:sz w:val="24"/>
                <w:szCs w:val="24"/>
              </w:rPr>
              <w:t xml:space="preserve"> исполнительной власти (ОИВ)</w:t>
            </w:r>
          </w:p>
        </w:tc>
      </w:tr>
      <w:tr w:rsidR="00F663FB" w:rsidRPr="00062715" w:rsidTr="002F5C28">
        <w:tc>
          <w:tcPr>
            <w:tcW w:w="460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1</w:t>
            </w:r>
          </w:p>
        </w:tc>
        <w:tc>
          <w:tcPr>
            <w:tcW w:w="1525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3</w:t>
            </w:r>
          </w:p>
        </w:tc>
        <w:tc>
          <w:tcPr>
            <w:tcW w:w="4173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4</w:t>
            </w:r>
          </w:p>
        </w:tc>
        <w:tc>
          <w:tcPr>
            <w:tcW w:w="1276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6</w:t>
            </w:r>
          </w:p>
        </w:tc>
      </w:tr>
      <w:tr w:rsidR="00F663FB" w:rsidRPr="00062715" w:rsidTr="002F5C28">
        <w:tc>
          <w:tcPr>
            <w:tcW w:w="10694" w:type="dxa"/>
            <w:gridSpan w:val="6"/>
          </w:tcPr>
          <w:p w:rsidR="00F663FB" w:rsidRPr="00A85EED" w:rsidRDefault="00F663FB" w:rsidP="002F5C28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I. Стратегические </w:t>
            </w:r>
            <w:r>
              <w:rPr>
                <w:b w:val="0"/>
                <w:sz w:val="24"/>
                <w:szCs w:val="24"/>
              </w:rPr>
              <w:t>направления</w:t>
            </w:r>
          </w:p>
        </w:tc>
      </w:tr>
      <w:tr w:rsidR="003906EE" w:rsidRPr="00062715" w:rsidTr="002F5C28">
        <w:tc>
          <w:tcPr>
            <w:tcW w:w="460" w:type="dxa"/>
          </w:tcPr>
          <w:p w:rsidR="003906EE" w:rsidRPr="002F5C28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  <w:lang w:val="en-US"/>
              </w:rPr>
            </w:pPr>
          </w:p>
        </w:tc>
        <w:tc>
          <w:tcPr>
            <w:tcW w:w="1525" w:type="dxa"/>
            <w:vMerge w:val="restart"/>
          </w:tcPr>
          <w:p w:rsidR="003906EE" w:rsidRPr="002F5C28" w:rsidRDefault="003906EE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Демография</w:t>
            </w:r>
          </w:p>
        </w:tc>
        <w:tc>
          <w:tcPr>
            <w:tcW w:w="1559" w:type="dxa"/>
            <w:vMerge w:val="restart"/>
          </w:tcPr>
          <w:p w:rsidR="003906EE" w:rsidRPr="00A85EED" w:rsidRDefault="003906EE" w:rsidP="002F5C28">
            <w:pPr>
              <w:pStyle w:val="ConsPlusNormal"/>
              <w:rPr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Социальная поддержка отдельных категорий граждан в Ленинградской области </w:t>
            </w:r>
          </w:p>
        </w:tc>
        <w:tc>
          <w:tcPr>
            <w:tcW w:w="4173" w:type="dxa"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C00DD1">
              <w:rPr>
                <w:b w:val="0"/>
                <w:sz w:val="24"/>
                <w:szCs w:val="24"/>
              </w:rPr>
              <w:t>Повышение социальной защищенности населения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 w:val="restart"/>
          </w:tcPr>
          <w:p w:rsidR="003906EE" w:rsidRPr="00A85EED" w:rsidRDefault="003906EE" w:rsidP="002F5C28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1" w:type="dxa"/>
            <w:vMerge w:val="restart"/>
          </w:tcPr>
          <w:p w:rsidR="003906EE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</w:p>
          <w:p w:rsidR="003906EE" w:rsidRPr="003A2AEF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1.1., 2.3 (в части касающейся), 3.1., 4.1., 4.3. </w:t>
            </w:r>
          </w:p>
        </w:tc>
      </w:tr>
      <w:tr w:rsidR="003906EE" w:rsidRPr="00062715" w:rsidTr="00FB733B">
        <w:tc>
          <w:tcPr>
            <w:tcW w:w="460" w:type="dxa"/>
          </w:tcPr>
          <w:p w:rsidR="003906EE" w:rsidRPr="00A85EED" w:rsidRDefault="003906EE" w:rsidP="003906EE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3906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3906EE" w:rsidRPr="00A85EED" w:rsidRDefault="003906EE" w:rsidP="003906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3906EE" w:rsidRPr="00A85EED" w:rsidRDefault="003906EE" w:rsidP="003906EE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C00DD1">
              <w:rPr>
                <w:b w:val="0"/>
                <w:sz w:val="24"/>
                <w:szCs w:val="24"/>
              </w:rPr>
              <w:t>Развитие системы социального обслуживания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/>
          </w:tcPr>
          <w:p w:rsidR="003906EE" w:rsidRPr="00A85EED" w:rsidRDefault="003906EE" w:rsidP="003906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906EE" w:rsidRPr="00A85EED" w:rsidRDefault="003906EE" w:rsidP="003906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906EE" w:rsidRPr="00062715" w:rsidTr="009F3540"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3B48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3906EE" w:rsidRPr="003906EE" w:rsidRDefault="003906EE" w:rsidP="003906EE">
            <w:pPr>
              <w:spacing w:after="0" w:line="240" w:lineRule="auto"/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тойчивое общественное развитие в Ленинградской области</w:t>
            </w:r>
          </w:p>
        </w:tc>
        <w:tc>
          <w:tcPr>
            <w:tcW w:w="4173" w:type="dxa"/>
          </w:tcPr>
          <w:p w:rsidR="003906EE" w:rsidRPr="003906EE" w:rsidRDefault="006357CB" w:rsidP="003B48B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="003906EE" w:rsidRPr="003906EE">
              <w:rPr>
                <w:b w:val="0"/>
                <w:sz w:val="24"/>
                <w:szCs w:val="24"/>
              </w:rPr>
              <w:t>Государственная поддержка социально ориентированных некоммерческих организаций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</w:tcPr>
          <w:p w:rsidR="003906EE" w:rsidRPr="00A85EED" w:rsidRDefault="003906EE" w:rsidP="003906E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итет общественных коммуникаций Ленинградской области</w:t>
            </w:r>
          </w:p>
        </w:tc>
        <w:tc>
          <w:tcPr>
            <w:tcW w:w="1701" w:type="dxa"/>
          </w:tcPr>
          <w:p w:rsidR="003906EE" w:rsidRPr="00A85EED" w:rsidRDefault="003906EE" w:rsidP="003B48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2.10.</w:t>
            </w:r>
          </w:p>
        </w:tc>
      </w:tr>
      <w:tr w:rsidR="003906EE" w:rsidRPr="00062715" w:rsidTr="004C6A65"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3906EE" w:rsidRPr="00A85EED" w:rsidRDefault="003906EE" w:rsidP="00342B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действие занятости населения Ленинградской области</w:t>
            </w:r>
          </w:p>
        </w:tc>
        <w:tc>
          <w:tcPr>
            <w:tcW w:w="4173" w:type="dxa"/>
          </w:tcPr>
          <w:p w:rsidR="003906EE" w:rsidRPr="003B48B5" w:rsidRDefault="003906EE" w:rsidP="00230826">
            <w:pPr>
              <w:pStyle w:val="ConsPlusNormal"/>
              <w:rPr>
                <w:b w:val="0"/>
                <w:sz w:val="24"/>
                <w:szCs w:val="24"/>
              </w:rPr>
            </w:pPr>
            <w:r w:rsidRPr="003B48B5">
              <w:rPr>
                <w:b w:val="0"/>
                <w:sz w:val="24"/>
                <w:szCs w:val="24"/>
              </w:rPr>
              <w:t>Подпрограмма «Активная политика содействия занятости населения на рынке труда Ленинградской области»</w:t>
            </w:r>
          </w:p>
        </w:tc>
        <w:tc>
          <w:tcPr>
            <w:tcW w:w="1276" w:type="dxa"/>
          </w:tcPr>
          <w:p w:rsidR="003906EE" w:rsidRPr="00A85EED" w:rsidRDefault="003906EE" w:rsidP="003B48B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итет по труду и занятости населения Ленинградской области</w:t>
            </w:r>
          </w:p>
        </w:tc>
        <w:tc>
          <w:tcPr>
            <w:tcW w:w="1701" w:type="dxa"/>
          </w:tcPr>
          <w:p w:rsidR="003906EE" w:rsidRPr="00A85EED" w:rsidRDefault="003906EE" w:rsidP="0023082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03F50">
              <w:rPr>
                <w:rFonts w:ascii="Times New Roman" w:hAnsi="Times New Roman" w:cs="Times New Roman"/>
                <w:sz w:val="24"/>
                <w:szCs w:val="24"/>
              </w:rPr>
              <w:t>Показатель: 2.6</w:t>
            </w:r>
          </w:p>
        </w:tc>
      </w:tr>
      <w:tr w:rsidR="003906EE" w:rsidRPr="00062715" w:rsidTr="002F5C28">
        <w:trPr>
          <w:trHeight w:val="998"/>
        </w:trPr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</w:tcPr>
          <w:p w:rsidR="003906EE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73" w:type="dxa"/>
          </w:tcPr>
          <w:p w:rsidR="003906EE" w:rsidRPr="00C00DD1" w:rsidRDefault="003906EE" w:rsidP="006F40B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Развитие современного образования в Ленинградской области»</w:t>
            </w:r>
          </w:p>
        </w:tc>
        <w:tc>
          <w:tcPr>
            <w:tcW w:w="1276" w:type="dxa"/>
            <w:vMerge w:val="restart"/>
          </w:tcPr>
          <w:p w:rsidR="003906EE" w:rsidRPr="00A85EED" w:rsidRDefault="003906EE" w:rsidP="00E637B7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общего и профессионального образования Ленинград</w:t>
            </w:r>
            <w:r w:rsidRPr="00A85EED">
              <w:rPr>
                <w:b w:val="0"/>
                <w:sz w:val="24"/>
                <w:szCs w:val="24"/>
              </w:rPr>
              <w:lastRenderedPageBreak/>
              <w:t>ской области</w:t>
            </w:r>
            <w:r>
              <w:rPr>
                <w:b w:val="0"/>
                <w:sz w:val="24"/>
                <w:szCs w:val="24"/>
              </w:rPr>
              <w:t xml:space="preserve"> </w:t>
            </w:r>
          </w:p>
        </w:tc>
        <w:tc>
          <w:tcPr>
            <w:tcW w:w="1701" w:type="dxa"/>
            <w:vMerge w:val="restart"/>
          </w:tcPr>
          <w:p w:rsidR="003906EE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 xml:space="preserve">Показатель: </w:t>
            </w:r>
          </w:p>
          <w:p w:rsidR="003906EE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2., 2.4.</w:t>
            </w:r>
          </w:p>
        </w:tc>
      </w:tr>
      <w:tr w:rsidR="003906EE" w:rsidRPr="00062715" w:rsidTr="009F3540">
        <w:trPr>
          <w:trHeight w:val="764"/>
        </w:trPr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3E4DAA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3906EE" w:rsidRPr="00A85EED" w:rsidRDefault="003906EE" w:rsidP="003E4DAA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Комплексное развитие </w:t>
            </w:r>
            <w:r>
              <w:rPr>
                <w:b w:val="0"/>
                <w:sz w:val="24"/>
                <w:szCs w:val="24"/>
              </w:rPr>
              <w:lastRenderedPageBreak/>
              <w:t>сельских территорий Ленинградской области</w:t>
            </w:r>
          </w:p>
        </w:tc>
        <w:tc>
          <w:tcPr>
            <w:tcW w:w="4173" w:type="dxa"/>
          </w:tcPr>
          <w:p w:rsidR="003906EE" w:rsidRPr="006F40B5" w:rsidRDefault="003906EE" w:rsidP="006F40B5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4D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Федеральный проект «Соврем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ный облик сельских территорий»</w:t>
            </w:r>
          </w:p>
        </w:tc>
        <w:tc>
          <w:tcPr>
            <w:tcW w:w="1276" w:type="dxa"/>
            <w:vMerge/>
          </w:tcPr>
          <w:p w:rsidR="003906EE" w:rsidRPr="00A85EED" w:rsidRDefault="003906EE" w:rsidP="003E4DAA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906EE" w:rsidRPr="00A85EED" w:rsidRDefault="003906EE" w:rsidP="003E4DAA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3906EE" w:rsidRPr="00062715" w:rsidTr="002F5C28">
        <w:trPr>
          <w:trHeight w:val="764"/>
        </w:trPr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3906EE" w:rsidRPr="006F40B5" w:rsidRDefault="003906EE" w:rsidP="006F40B5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4DA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роприятия, направленные на достижение цели федерального проекта «Соврем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ный облик сельских территорий»</w:t>
            </w:r>
          </w:p>
        </w:tc>
        <w:tc>
          <w:tcPr>
            <w:tcW w:w="1276" w:type="dxa"/>
            <w:vMerge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3906EE" w:rsidRPr="00062715" w:rsidTr="002F5C28">
        <w:trPr>
          <w:trHeight w:val="864"/>
        </w:trPr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3906EE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73" w:type="dxa"/>
          </w:tcPr>
          <w:p w:rsidR="003906EE" w:rsidRPr="003E4DAA" w:rsidRDefault="003906EE" w:rsidP="006F40B5">
            <w:pPr>
              <w:pStyle w:val="ConsPlusNormal"/>
              <w:rPr>
                <w:b w:val="0"/>
                <w:sz w:val="24"/>
                <w:szCs w:val="24"/>
              </w:rPr>
            </w:pPr>
            <w:r w:rsidRPr="003E4DAA">
              <w:rPr>
                <w:rFonts w:eastAsiaTheme="minorHAnsi"/>
                <w:b w:val="0"/>
                <w:sz w:val="24"/>
                <w:szCs w:val="24"/>
                <w:lang w:eastAsia="en-US"/>
              </w:rPr>
              <w:t>Подпрограмма «Совершенствование системы здравоохр</w:t>
            </w:r>
            <w:r>
              <w:rPr>
                <w:rFonts w:eastAsiaTheme="minorHAnsi"/>
                <w:b w:val="0"/>
                <w:sz w:val="24"/>
                <w:szCs w:val="24"/>
                <w:lang w:eastAsia="en-US"/>
              </w:rPr>
              <w:t>анения Ленинградской области»</w:t>
            </w:r>
            <w:r w:rsidRPr="003E4DAA">
              <w:rPr>
                <w:rFonts w:eastAsiaTheme="minorHAnsi"/>
                <w:b w:val="0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1276" w:type="dxa"/>
            <w:vMerge w:val="restart"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здравоохранению Ленинградской области </w:t>
            </w:r>
          </w:p>
        </w:tc>
        <w:tc>
          <w:tcPr>
            <w:tcW w:w="1701" w:type="dxa"/>
            <w:vMerge w:val="restart"/>
          </w:tcPr>
          <w:p w:rsidR="003906EE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, Показатель: </w:t>
            </w:r>
          </w:p>
          <w:p w:rsidR="003906EE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1.2, 2.3. (в части касающейся),  2.7., 4.2. </w:t>
            </w:r>
          </w:p>
          <w:p w:rsidR="003906EE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3906EE" w:rsidRPr="00062715" w:rsidTr="00962C6C">
        <w:tc>
          <w:tcPr>
            <w:tcW w:w="460" w:type="dxa"/>
          </w:tcPr>
          <w:p w:rsidR="003906EE" w:rsidRPr="00A85EED" w:rsidRDefault="003906EE" w:rsidP="005A4DFA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5A4DFA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3906EE" w:rsidRPr="00A85EED" w:rsidRDefault="003906EE" w:rsidP="005A4DFA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3906EE" w:rsidRPr="003E4DAA" w:rsidRDefault="003906EE" w:rsidP="005A4DFA">
            <w:pPr>
              <w:pStyle w:val="ConsPlusNormal"/>
              <w:rPr>
                <w:b w:val="0"/>
                <w:sz w:val="24"/>
                <w:szCs w:val="24"/>
              </w:rPr>
            </w:pPr>
            <w:r w:rsidRPr="003E4DAA">
              <w:rPr>
                <w:rFonts w:eastAsiaTheme="minorHAnsi"/>
                <w:b w:val="0"/>
                <w:sz w:val="24"/>
                <w:szCs w:val="24"/>
                <w:lang w:eastAsia="en-US"/>
              </w:rPr>
              <w:t>Подпрограмма «Обеспечение оказания медицинской помощи гражданам»</w:t>
            </w:r>
          </w:p>
        </w:tc>
        <w:tc>
          <w:tcPr>
            <w:tcW w:w="1276" w:type="dxa"/>
            <w:vMerge/>
          </w:tcPr>
          <w:p w:rsidR="003906EE" w:rsidRPr="00A85EED" w:rsidRDefault="003906EE" w:rsidP="005A4DFA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906EE" w:rsidRPr="00A85EED" w:rsidRDefault="003906EE" w:rsidP="005A4DFA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3906EE" w:rsidRPr="00062715" w:rsidTr="002F5C28"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73" w:type="dxa"/>
          </w:tcPr>
          <w:p w:rsidR="003906EE" w:rsidRPr="005A4DFA" w:rsidRDefault="003906EE" w:rsidP="005A4DF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4DFA">
              <w:rPr>
                <w:rFonts w:ascii="Times New Roman" w:hAnsi="Times New Roman" w:cs="Times New Roman"/>
                <w:sz w:val="24"/>
                <w:szCs w:val="24"/>
              </w:rPr>
              <w:t>Подпрограмма «Цифровая трансформация ключевых отраслей экономики в Ленинградской области»</w:t>
            </w:r>
          </w:p>
          <w:p w:rsidR="003906EE" w:rsidRPr="003E4DAA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76" w:type="dxa"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</w:t>
            </w:r>
            <w:r>
              <w:rPr>
                <w:b w:val="0"/>
                <w:sz w:val="24"/>
                <w:szCs w:val="24"/>
              </w:rPr>
              <w:t>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4.4.</w:t>
            </w:r>
          </w:p>
        </w:tc>
      </w:tr>
      <w:tr w:rsidR="003906EE" w:rsidRPr="00062715" w:rsidTr="004C6A65"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FF27CB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3906EE" w:rsidRPr="00EC069D" w:rsidRDefault="003906EE" w:rsidP="00FF27CB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«Малый бизнес»</w:t>
            </w:r>
          </w:p>
        </w:tc>
      </w:tr>
      <w:tr w:rsidR="003906EE" w:rsidRPr="00062715" w:rsidTr="004C6A65"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FF27CB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3906EE" w:rsidRPr="00EC069D" w:rsidRDefault="003906EE" w:rsidP="00FF27CB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«</w:t>
            </w:r>
            <w:r>
              <w:rPr>
                <w:b w:val="0"/>
                <w:sz w:val="24"/>
                <w:szCs w:val="24"/>
              </w:rPr>
              <w:t>Здоровье населения</w:t>
            </w:r>
            <w:r w:rsidRPr="00EC069D">
              <w:rPr>
                <w:b w:val="0"/>
                <w:sz w:val="24"/>
                <w:szCs w:val="24"/>
              </w:rPr>
              <w:t>»</w:t>
            </w:r>
          </w:p>
        </w:tc>
      </w:tr>
      <w:tr w:rsidR="003906EE" w:rsidRPr="00062715" w:rsidTr="008C79CF">
        <w:tc>
          <w:tcPr>
            <w:tcW w:w="460" w:type="dxa"/>
          </w:tcPr>
          <w:p w:rsidR="003906EE" w:rsidRPr="00A85EED" w:rsidRDefault="003906EE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3906EE" w:rsidRPr="00A85EED" w:rsidRDefault="003906EE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3906EE" w:rsidRPr="00EC069D" w:rsidRDefault="003906EE" w:rsidP="00FF27CB">
            <w:pPr>
              <w:pStyle w:val="ConsPlusNormal"/>
              <w:rPr>
                <w:b w:val="0"/>
                <w:sz w:val="24"/>
                <w:szCs w:val="24"/>
              </w:rPr>
            </w:pPr>
            <w:r w:rsidRPr="00EC069D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«</w:t>
            </w:r>
            <w:r>
              <w:rPr>
                <w:b w:val="0"/>
                <w:sz w:val="24"/>
                <w:szCs w:val="24"/>
              </w:rPr>
              <w:t>Физкультура и спорт</w:t>
            </w:r>
            <w:r w:rsidRPr="00EC069D">
              <w:rPr>
                <w:b w:val="0"/>
                <w:sz w:val="24"/>
                <w:szCs w:val="24"/>
              </w:rPr>
              <w:t>»</w:t>
            </w:r>
          </w:p>
        </w:tc>
      </w:tr>
      <w:tr w:rsidR="009F3540" w:rsidRPr="00062715" w:rsidTr="002F5C28">
        <w:tc>
          <w:tcPr>
            <w:tcW w:w="460" w:type="dxa"/>
            <w:shd w:val="clear" w:color="auto" w:fill="auto"/>
          </w:tcPr>
          <w:p w:rsidR="009F3540" w:rsidRPr="00A85EED" w:rsidRDefault="009F354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 w:val="restart"/>
            <w:shd w:val="clear" w:color="auto" w:fill="auto"/>
          </w:tcPr>
          <w:p w:rsidR="009F3540" w:rsidRPr="00F66FEB" w:rsidRDefault="009F3540" w:rsidP="009F354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66FEB">
              <w:rPr>
                <w:rFonts w:ascii="Times New Roman" w:hAnsi="Times New Roman" w:cs="Times New Roman"/>
                <w:sz w:val="24"/>
                <w:szCs w:val="24"/>
              </w:rPr>
              <w:t>Здоровье населения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9F3540" w:rsidRPr="002F5C28" w:rsidRDefault="009F3540" w:rsidP="009F35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9F3540" w:rsidRPr="00C14089" w:rsidRDefault="009F3540" w:rsidP="009F354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4089">
              <w:rPr>
                <w:rFonts w:ascii="Times New Roman" w:hAnsi="Times New Roman" w:cs="Times New Roman"/>
                <w:sz w:val="24"/>
                <w:szCs w:val="24"/>
              </w:rPr>
              <w:t>Подпрограмма «Совершенствование системы здравоохранения Ленинградской области»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F3540" w:rsidRPr="002F5C28" w:rsidRDefault="009F3540" w:rsidP="009F35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здравоохранению Ленинградской области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9F3540" w:rsidRPr="002F5C28" w:rsidRDefault="009F3540" w:rsidP="009F354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и карты «Здоровье населения»</w:t>
            </w:r>
          </w:p>
        </w:tc>
      </w:tr>
      <w:tr w:rsidR="009F3540" w:rsidRPr="00062715" w:rsidTr="002F5C28">
        <w:tc>
          <w:tcPr>
            <w:tcW w:w="460" w:type="dxa"/>
          </w:tcPr>
          <w:p w:rsidR="009F3540" w:rsidRPr="00A85EED" w:rsidRDefault="009F354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F3540" w:rsidRPr="00F66FEB" w:rsidRDefault="009F3540" w:rsidP="009F354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F3540" w:rsidRPr="002F5C28" w:rsidRDefault="009F3540" w:rsidP="009F354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F3540" w:rsidRPr="00C14089" w:rsidRDefault="009F3540" w:rsidP="009F354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4089">
              <w:rPr>
                <w:rFonts w:ascii="Times New Roman" w:hAnsi="Times New Roman" w:cs="Times New Roman"/>
                <w:sz w:val="24"/>
                <w:szCs w:val="24"/>
              </w:rPr>
              <w:t>Подпрограмма «Обеспечение оказания медицинской помощи гражданам»</w:t>
            </w:r>
          </w:p>
        </w:tc>
        <w:tc>
          <w:tcPr>
            <w:tcW w:w="1276" w:type="dxa"/>
            <w:vMerge/>
          </w:tcPr>
          <w:p w:rsidR="009F3540" w:rsidRPr="00A85EED" w:rsidRDefault="009F3540" w:rsidP="009F354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F3540" w:rsidRPr="00A85EED" w:rsidRDefault="009F3540" w:rsidP="009F354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C28" w:rsidRPr="00062715" w:rsidTr="002F5C28">
        <w:tc>
          <w:tcPr>
            <w:tcW w:w="460" w:type="dxa"/>
          </w:tcPr>
          <w:p w:rsidR="002F5C28" w:rsidRPr="00A85EED" w:rsidRDefault="002F5C28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2F5C28" w:rsidRPr="00F66FEB" w:rsidRDefault="002F5C28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2F5C28" w:rsidRPr="002F5C28" w:rsidRDefault="002F5C28" w:rsidP="002F5C2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те целей по направлению «Физкультура и спорт»</w:t>
            </w:r>
          </w:p>
        </w:tc>
      </w:tr>
      <w:tr w:rsidR="000815A4" w:rsidRPr="00062715" w:rsidTr="002F5C28">
        <w:tc>
          <w:tcPr>
            <w:tcW w:w="460" w:type="dxa"/>
            <w:shd w:val="clear" w:color="auto" w:fill="auto"/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 w:val="restart"/>
            <w:shd w:val="clear" w:color="auto" w:fill="auto"/>
          </w:tcPr>
          <w:p w:rsidR="000815A4" w:rsidRPr="00F66FEB" w:rsidRDefault="000815A4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66FEB">
              <w:rPr>
                <w:rFonts w:ascii="Times New Roman" w:hAnsi="Times New Roman" w:cs="Times New Roman"/>
                <w:sz w:val="24"/>
                <w:szCs w:val="24"/>
              </w:rPr>
              <w:t>Физкультура и спорт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0815A4" w:rsidRPr="002F5C28" w:rsidRDefault="000815A4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Развит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изической культуры и спорта</w:t>
            </w: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0815A4" w:rsidRPr="002F5C28" w:rsidRDefault="000815A4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едеральный (региональный) проект «Спорт – норма жизни»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0815A4" w:rsidRPr="002F5C28" w:rsidRDefault="000815A4" w:rsidP="00E637B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по физической культуре и спорту Ленинградской области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0815A4" w:rsidRDefault="000815A4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 реализации; Показатель: </w:t>
            </w:r>
          </w:p>
          <w:p w:rsidR="000815A4" w:rsidRPr="002F5C28" w:rsidRDefault="000815A4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1., 2.1., 2.3., 2.4., 2.5, 3.1., 3.2.,</w:t>
            </w:r>
          </w:p>
        </w:tc>
      </w:tr>
      <w:tr w:rsidR="000815A4" w:rsidRPr="00062715" w:rsidTr="000815A4">
        <w:trPr>
          <w:trHeight w:val="1710"/>
        </w:trPr>
        <w:tc>
          <w:tcPr>
            <w:tcW w:w="460" w:type="dxa"/>
            <w:tcBorders>
              <w:bottom w:val="single" w:sz="4" w:space="0" w:color="auto"/>
            </w:tcBorders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3E4DA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0815A4" w:rsidRPr="00A85EED" w:rsidRDefault="000815A4" w:rsidP="003E4DA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tcBorders>
              <w:bottom w:val="single" w:sz="4" w:space="0" w:color="auto"/>
            </w:tcBorders>
            <w:shd w:val="clear" w:color="auto" w:fill="auto"/>
          </w:tcPr>
          <w:p w:rsidR="000815A4" w:rsidRPr="00530AB0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E4DAA">
              <w:rPr>
                <w:rFonts w:ascii="Times New Roman" w:hAnsi="Times New Roman" w:cs="Times New Roman"/>
                <w:sz w:val="24"/>
                <w:szCs w:val="24"/>
              </w:rPr>
              <w:t>Мероприятия, направленные на достижение цели федерального проекта «Спорт – норма жизни»</w:t>
            </w:r>
          </w:p>
        </w:tc>
        <w:tc>
          <w:tcPr>
            <w:tcW w:w="1276" w:type="dxa"/>
            <w:vMerge/>
          </w:tcPr>
          <w:p w:rsidR="000815A4" w:rsidRPr="00A85EED" w:rsidRDefault="000815A4" w:rsidP="003E4DAA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815A4" w:rsidRPr="00A85EED" w:rsidRDefault="000815A4" w:rsidP="003E4DA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15A4" w:rsidRPr="00062715" w:rsidTr="000815A4">
        <w:trPr>
          <w:trHeight w:val="834"/>
        </w:trPr>
        <w:tc>
          <w:tcPr>
            <w:tcW w:w="460" w:type="dxa"/>
            <w:tcBorders>
              <w:bottom w:val="single" w:sz="4" w:space="0" w:color="auto"/>
            </w:tcBorders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3E4DA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0815A4" w:rsidRPr="00A85EED" w:rsidRDefault="000815A4" w:rsidP="003E4DA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tcBorders>
              <w:bottom w:val="single" w:sz="4" w:space="0" w:color="auto"/>
            </w:tcBorders>
            <w:shd w:val="clear" w:color="auto" w:fill="auto"/>
          </w:tcPr>
          <w:p w:rsidR="000815A4" w:rsidRPr="00530AB0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E4DAA">
              <w:rPr>
                <w:rFonts w:ascii="Times New Roman" w:hAnsi="Times New Roman" w:cs="Times New Roman"/>
                <w:sz w:val="24"/>
                <w:szCs w:val="24"/>
              </w:rPr>
              <w:t>Федеральный проект «Развитие физической культуры и массового спорта»</w:t>
            </w:r>
          </w:p>
        </w:tc>
        <w:tc>
          <w:tcPr>
            <w:tcW w:w="1276" w:type="dxa"/>
            <w:vMerge/>
          </w:tcPr>
          <w:p w:rsidR="000815A4" w:rsidRPr="00A85EED" w:rsidRDefault="000815A4" w:rsidP="003E4DAA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815A4" w:rsidRPr="00A85EED" w:rsidRDefault="000815A4" w:rsidP="003E4DA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15A4" w:rsidRPr="00062715" w:rsidTr="009F3540">
        <w:trPr>
          <w:trHeight w:val="525"/>
        </w:trPr>
        <w:tc>
          <w:tcPr>
            <w:tcW w:w="460" w:type="dxa"/>
            <w:tcBorders>
              <w:bottom w:val="single" w:sz="4" w:space="0" w:color="auto"/>
            </w:tcBorders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3E4DA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0815A4" w:rsidRPr="00A85EED" w:rsidRDefault="000815A4" w:rsidP="003E4DA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tcBorders>
              <w:bottom w:val="single" w:sz="4" w:space="0" w:color="auto"/>
            </w:tcBorders>
            <w:shd w:val="clear" w:color="auto" w:fill="auto"/>
          </w:tcPr>
          <w:p w:rsidR="000815A4" w:rsidRPr="00530AB0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едеральный проект «Бизнес-спринт (Я выбираю спорт)»</w:t>
            </w:r>
          </w:p>
        </w:tc>
        <w:tc>
          <w:tcPr>
            <w:tcW w:w="1276" w:type="dxa"/>
            <w:vMerge/>
          </w:tcPr>
          <w:p w:rsidR="000815A4" w:rsidRPr="00A85EED" w:rsidRDefault="000815A4" w:rsidP="003E4DAA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815A4" w:rsidRPr="00A85EED" w:rsidRDefault="000815A4" w:rsidP="003E4DA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15A4" w:rsidRPr="00062715" w:rsidTr="000815A4">
        <w:trPr>
          <w:trHeight w:val="877"/>
        </w:trPr>
        <w:tc>
          <w:tcPr>
            <w:tcW w:w="460" w:type="dxa"/>
            <w:tcBorders>
              <w:bottom w:val="single" w:sz="4" w:space="0" w:color="auto"/>
            </w:tcBorders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0815A4" w:rsidRPr="00A85EED" w:rsidRDefault="000815A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tcBorders>
              <w:bottom w:val="single" w:sz="4" w:space="0" w:color="auto"/>
            </w:tcBorders>
            <w:shd w:val="clear" w:color="auto" w:fill="auto"/>
          </w:tcPr>
          <w:p w:rsidR="000815A4" w:rsidRPr="00530AB0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5A4">
              <w:rPr>
                <w:rFonts w:ascii="Times New Roman" w:hAnsi="Times New Roman" w:cs="Times New Roman"/>
                <w:sz w:val="24"/>
                <w:szCs w:val="24"/>
              </w:rPr>
              <w:t>Комплекс процессных мероприятий «Развитие физической культуры и спорта»</w:t>
            </w:r>
          </w:p>
        </w:tc>
        <w:tc>
          <w:tcPr>
            <w:tcW w:w="1276" w:type="dxa"/>
            <w:vMerge/>
          </w:tcPr>
          <w:p w:rsidR="000815A4" w:rsidRPr="00A85EED" w:rsidRDefault="000815A4" w:rsidP="000815A4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815A4" w:rsidRPr="00A85EED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15A4" w:rsidRPr="00062715" w:rsidTr="009F3540">
        <w:trPr>
          <w:trHeight w:val="1063"/>
        </w:trPr>
        <w:tc>
          <w:tcPr>
            <w:tcW w:w="460" w:type="dxa"/>
            <w:tcBorders>
              <w:bottom w:val="single" w:sz="4" w:space="0" w:color="auto"/>
            </w:tcBorders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0815A4" w:rsidRPr="00A85EED" w:rsidRDefault="000815A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tcBorders>
              <w:bottom w:val="single" w:sz="4" w:space="0" w:color="auto"/>
            </w:tcBorders>
            <w:shd w:val="clear" w:color="auto" w:fill="auto"/>
          </w:tcPr>
          <w:p w:rsidR="000815A4" w:rsidRPr="00530AB0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5A4">
              <w:rPr>
                <w:rFonts w:ascii="Times New Roman" w:hAnsi="Times New Roman" w:cs="Times New Roman"/>
                <w:sz w:val="24"/>
                <w:szCs w:val="24"/>
              </w:rPr>
              <w:t>Комплекс процессных мероприятий «Укрепление материально-технической базы учреждений физической культуры и спорта»</w:t>
            </w:r>
          </w:p>
        </w:tc>
        <w:tc>
          <w:tcPr>
            <w:tcW w:w="1276" w:type="dxa"/>
            <w:vMerge/>
          </w:tcPr>
          <w:p w:rsidR="000815A4" w:rsidRPr="00A85EED" w:rsidRDefault="000815A4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815A4" w:rsidRPr="00A85EED" w:rsidRDefault="000815A4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15A4" w:rsidRPr="00062715" w:rsidTr="009F3540">
        <w:trPr>
          <w:trHeight w:val="461"/>
        </w:trPr>
        <w:tc>
          <w:tcPr>
            <w:tcW w:w="460" w:type="dxa"/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0815A4" w:rsidRPr="00A85EED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плексное развитие сельских территорий</w:t>
            </w:r>
            <w:r w:rsidR="005A4DFA">
              <w:rPr>
                <w:rFonts w:ascii="Times New Roman" w:hAnsi="Times New Roman" w:cs="Times New Roman"/>
                <w:sz w:val="24"/>
                <w:szCs w:val="24"/>
              </w:rPr>
              <w:t xml:space="preserve">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0815A4" w:rsidRPr="000815A4" w:rsidRDefault="000815A4" w:rsidP="000815A4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815A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едеральный проект "Современный облик сельских территорий"</w:t>
            </w:r>
          </w:p>
        </w:tc>
        <w:tc>
          <w:tcPr>
            <w:tcW w:w="1276" w:type="dxa"/>
            <w:vMerge/>
          </w:tcPr>
          <w:p w:rsidR="000815A4" w:rsidRPr="00A85EED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815A4" w:rsidRPr="00A85EED" w:rsidRDefault="000815A4" w:rsidP="000815A4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15A4" w:rsidRPr="00062715" w:rsidTr="009F3540">
        <w:trPr>
          <w:trHeight w:val="461"/>
        </w:trPr>
        <w:tc>
          <w:tcPr>
            <w:tcW w:w="460" w:type="dxa"/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0815A4" w:rsidRPr="00A85EED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shd w:val="clear" w:color="auto" w:fill="auto"/>
          </w:tcPr>
          <w:p w:rsidR="000815A4" w:rsidRPr="00A85EED" w:rsidRDefault="000815A4" w:rsidP="000815A4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Мероприятия, направленные на достижение цели федерального проекта «Современный облик сельских территорий»</w:t>
            </w:r>
          </w:p>
        </w:tc>
        <w:tc>
          <w:tcPr>
            <w:tcW w:w="1276" w:type="dxa"/>
            <w:vMerge/>
          </w:tcPr>
          <w:p w:rsidR="000815A4" w:rsidRPr="00A85EED" w:rsidRDefault="000815A4" w:rsidP="000815A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815A4" w:rsidRPr="00A85EED" w:rsidRDefault="000815A4" w:rsidP="000815A4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15A4" w:rsidRPr="00062715" w:rsidTr="002F5C28">
        <w:trPr>
          <w:trHeight w:val="461"/>
        </w:trPr>
        <w:tc>
          <w:tcPr>
            <w:tcW w:w="460" w:type="dxa"/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0815A4" w:rsidRPr="00A85EED" w:rsidRDefault="000815A4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37B4">
              <w:rPr>
                <w:rFonts w:ascii="Times New Roman" w:hAnsi="Times New Roman" w:cs="Times New Roman"/>
                <w:sz w:val="24"/>
                <w:szCs w:val="24"/>
              </w:rPr>
              <w:t>Развитие здравоохранения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0815A4" w:rsidRPr="00CF017E" w:rsidRDefault="00397CE3" w:rsidP="00CF017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97CE3">
              <w:rPr>
                <w:rFonts w:ascii="Times New Roman" w:hAnsi="Times New Roman" w:cs="Times New Roman"/>
                <w:sz w:val="24"/>
                <w:szCs w:val="24"/>
              </w:rPr>
              <w:t>Подпрограмма «</w:t>
            </w:r>
            <w:r w:rsidR="000815A4" w:rsidRPr="00397CE3">
              <w:rPr>
                <w:rFonts w:ascii="Times New Roman" w:hAnsi="Times New Roman" w:cs="Times New Roman"/>
                <w:sz w:val="24"/>
                <w:szCs w:val="24"/>
              </w:rPr>
              <w:t>Совершенствование системы здраво</w:t>
            </w:r>
            <w:r w:rsidRPr="00397CE3">
              <w:rPr>
                <w:rFonts w:ascii="Times New Roman" w:hAnsi="Times New Roman" w:cs="Times New Roman"/>
                <w:sz w:val="24"/>
                <w:szCs w:val="24"/>
              </w:rPr>
              <w:t>охранения Ленинградской области»</w:t>
            </w:r>
          </w:p>
        </w:tc>
        <w:tc>
          <w:tcPr>
            <w:tcW w:w="1276" w:type="dxa"/>
          </w:tcPr>
          <w:p w:rsidR="000815A4" w:rsidRPr="00A85EED" w:rsidRDefault="000815A4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85EED">
              <w:rPr>
                <w:rFonts w:ascii="Times New Roman" w:hAnsi="Times New Roman" w:cs="Times New Roman"/>
                <w:sz w:val="24"/>
                <w:szCs w:val="24"/>
              </w:rPr>
              <w:t>Комитет по здравоохранению Ленинградской области</w:t>
            </w:r>
          </w:p>
        </w:tc>
        <w:tc>
          <w:tcPr>
            <w:tcW w:w="1701" w:type="dxa"/>
          </w:tcPr>
          <w:p w:rsidR="000815A4" w:rsidRPr="00A85EED" w:rsidRDefault="000815A4" w:rsidP="002F5C28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: 1.2., 2.2., 4.2., 4.4. </w:t>
            </w:r>
          </w:p>
        </w:tc>
      </w:tr>
      <w:tr w:rsidR="000815A4" w:rsidRPr="00062715" w:rsidTr="004C6A65">
        <w:tc>
          <w:tcPr>
            <w:tcW w:w="460" w:type="dxa"/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FF27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0815A4" w:rsidRDefault="000815A4" w:rsidP="00FF27C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  <w:p w:rsidR="000815A4" w:rsidRPr="00FF27CB" w:rsidRDefault="000815A4" w:rsidP="00FF27C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(</w:t>
            </w:r>
            <w:r w:rsidRPr="00FF27CB">
              <w:rPr>
                <w:rFonts w:ascii="Times New Roman" w:hAnsi="Times New Roman" w:cs="Times New Roman"/>
                <w:sz w:val="20"/>
                <w:szCs w:val="20"/>
              </w:rPr>
              <w:t>*Реализуется за счет внебюджетных источнико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1701" w:type="dxa"/>
          </w:tcPr>
          <w:p w:rsidR="000815A4" w:rsidRPr="00A85EED" w:rsidRDefault="000815A4" w:rsidP="00FF27C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1.*</w:t>
            </w:r>
          </w:p>
        </w:tc>
      </w:tr>
      <w:tr w:rsidR="000815A4" w:rsidRPr="00062715" w:rsidTr="002F5C28">
        <w:tc>
          <w:tcPr>
            <w:tcW w:w="460" w:type="dxa"/>
          </w:tcPr>
          <w:p w:rsidR="000815A4" w:rsidRPr="00A85EED" w:rsidRDefault="000815A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0815A4" w:rsidRPr="00F66FEB" w:rsidRDefault="000815A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0815A4" w:rsidRPr="002F5C28" w:rsidRDefault="000815A4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0815A4" w:rsidRPr="00A85EED" w:rsidRDefault="000815A4" w:rsidP="002F5C2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4.3.</w:t>
            </w:r>
          </w:p>
        </w:tc>
      </w:tr>
      <w:tr w:rsidR="002F5C28" w:rsidTr="002F5C28">
        <w:tc>
          <w:tcPr>
            <w:tcW w:w="460" w:type="dxa"/>
          </w:tcPr>
          <w:p w:rsidR="002F5C28" w:rsidRPr="002F5C28" w:rsidRDefault="002F5C28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</w:tcPr>
          <w:p w:rsidR="002F5C28" w:rsidRPr="00F66FEB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F66FEB">
              <w:rPr>
                <w:b w:val="0"/>
                <w:sz w:val="24"/>
                <w:szCs w:val="24"/>
              </w:rPr>
              <w:t xml:space="preserve"> Экспорт</w:t>
            </w:r>
          </w:p>
        </w:tc>
        <w:tc>
          <w:tcPr>
            <w:tcW w:w="1559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73" w:type="dxa"/>
          </w:tcPr>
          <w:p w:rsidR="002F5C28" w:rsidRPr="002F5C28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промышленности и инноваций в Ленинградской области»</w:t>
            </w:r>
          </w:p>
        </w:tc>
        <w:tc>
          <w:tcPr>
            <w:tcW w:w="1276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086650">
              <w:rPr>
                <w:b w:val="0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2F5C28" w:rsidRPr="00086650" w:rsidRDefault="002F5C28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и карты </w:t>
            </w:r>
            <w:r w:rsidR="000542D2">
              <w:rPr>
                <w:b w:val="0"/>
                <w:sz w:val="24"/>
                <w:szCs w:val="24"/>
              </w:rPr>
              <w:t>«</w:t>
            </w:r>
            <w:r>
              <w:rPr>
                <w:b w:val="0"/>
                <w:sz w:val="24"/>
                <w:szCs w:val="24"/>
              </w:rPr>
              <w:t>Экспорт</w:t>
            </w:r>
            <w:r w:rsidR="000542D2">
              <w:rPr>
                <w:b w:val="0"/>
                <w:sz w:val="24"/>
                <w:szCs w:val="24"/>
              </w:rPr>
              <w:t>»</w:t>
            </w:r>
          </w:p>
        </w:tc>
      </w:tr>
      <w:tr w:rsidR="009C47B6" w:rsidRPr="00062715" w:rsidTr="002F5C28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 w:val="restart"/>
          </w:tcPr>
          <w:p w:rsidR="009C47B6" w:rsidRPr="00A85EED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F66FEB">
              <w:rPr>
                <w:b w:val="0"/>
                <w:sz w:val="24"/>
                <w:szCs w:val="24"/>
              </w:rPr>
              <w:t>Продовольственная безопасность</w:t>
            </w:r>
          </w:p>
        </w:tc>
        <w:tc>
          <w:tcPr>
            <w:tcW w:w="1559" w:type="dxa"/>
            <w:vMerge w:val="restart"/>
          </w:tcPr>
          <w:p w:rsidR="009C47B6" w:rsidRPr="00A85EED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Развитие сельского хозяйства Ленинградск</w:t>
            </w:r>
            <w:r w:rsidRPr="00A85EED">
              <w:rPr>
                <w:b w:val="0"/>
                <w:sz w:val="24"/>
                <w:szCs w:val="24"/>
              </w:rPr>
              <w:lastRenderedPageBreak/>
              <w:t>ой области</w:t>
            </w:r>
          </w:p>
        </w:tc>
        <w:tc>
          <w:tcPr>
            <w:tcW w:w="4173" w:type="dxa"/>
          </w:tcPr>
          <w:p w:rsidR="009C47B6" w:rsidRPr="005E1FE3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Федеральный проект «</w:t>
            </w:r>
            <w:r w:rsidRPr="00254B28">
              <w:rPr>
                <w:b w:val="0"/>
                <w:sz w:val="24"/>
                <w:szCs w:val="24"/>
              </w:rPr>
              <w:t>Развитие отраслей и техническая модернизация агропромышленного комплекса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 w:val="restart"/>
          </w:tcPr>
          <w:p w:rsidR="009C47B6" w:rsidRPr="00A85EED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 xml:space="preserve">агропромышленному </w:t>
            </w:r>
            <w:r>
              <w:rPr>
                <w:b w:val="0"/>
                <w:sz w:val="24"/>
                <w:szCs w:val="24"/>
              </w:rPr>
              <w:lastRenderedPageBreak/>
              <w:t xml:space="preserve">и </w:t>
            </w:r>
            <w:proofErr w:type="spellStart"/>
            <w:r>
              <w:rPr>
                <w:b w:val="0"/>
                <w:sz w:val="24"/>
                <w:szCs w:val="24"/>
              </w:rPr>
              <w:t>рыбохозяйств</w:t>
            </w:r>
            <w:r w:rsidRPr="00A85EED">
              <w:rPr>
                <w:b w:val="0"/>
                <w:sz w:val="24"/>
                <w:szCs w:val="24"/>
              </w:rPr>
              <w:t>енному</w:t>
            </w:r>
            <w:proofErr w:type="spellEnd"/>
            <w:r w:rsidRPr="00A85EED">
              <w:rPr>
                <w:b w:val="0"/>
                <w:sz w:val="24"/>
                <w:szCs w:val="24"/>
              </w:rPr>
              <w:t xml:space="preserve"> комплексу Ленинградской области</w:t>
            </w:r>
          </w:p>
        </w:tc>
        <w:tc>
          <w:tcPr>
            <w:tcW w:w="1701" w:type="dxa"/>
            <w:vMerge w:val="restart"/>
          </w:tcPr>
          <w:p w:rsidR="009C47B6" w:rsidRPr="00A85EED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 xml:space="preserve">Показатели карты «Продовольственная </w:t>
            </w:r>
            <w:r>
              <w:rPr>
                <w:b w:val="0"/>
                <w:sz w:val="24"/>
                <w:szCs w:val="24"/>
              </w:rPr>
              <w:lastRenderedPageBreak/>
              <w:t>безопасность»</w:t>
            </w:r>
          </w:p>
        </w:tc>
      </w:tr>
      <w:tr w:rsidR="009C47B6" w:rsidRPr="00062715" w:rsidTr="002F5C28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5E1FE3" w:rsidRDefault="009C47B6" w:rsidP="00B635A7">
            <w:pPr>
              <w:pStyle w:val="ConsPlusNormal"/>
              <w:tabs>
                <w:tab w:val="left" w:pos="1532"/>
              </w:tabs>
              <w:rPr>
                <w:b w:val="0"/>
                <w:sz w:val="24"/>
                <w:szCs w:val="24"/>
              </w:rPr>
            </w:pPr>
            <w:r w:rsidRPr="00254B28">
              <w:rPr>
                <w:b w:val="0"/>
                <w:sz w:val="24"/>
                <w:szCs w:val="24"/>
              </w:rPr>
              <w:t xml:space="preserve">Мероприятия, направленные на </w:t>
            </w:r>
            <w:r w:rsidRPr="00254B28">
              <w:rPr>
                <w:b w:val="0"/>
                <w:sz w:val="24"/>
                <w:szCs w:val="24"/>
              </w:rPr>
              <w:lastRenderedPageBreak/>
              <w:t>достиж</w:t>
            </w:r>
            <w:r>
              <w:rPr>
                <w:b w:val="0"/>
                <w:sz w:val="24"/>
                <w:szCs w:val="24"/>
              </w:rPr>
              <w:t>ение цели федерального проекта «</w:t>
            </w:r>
            <w:r w:rsidRPr="00254B28">
              <w:rPr>
                <w:b w:val="0"/>
                <w:sz w:val="24"/>
                <w:szCs w:val="24"/>
              </w:rPr>
              <w:t>Развитие отраслей и техническая модерниза</w:t>
            </w:r>
            <w:r>
              <w:rPr>
                <w:b w:val="0"/>
                <w:sz w:val="24"/>
                <w:szCs w:val="24"/>
              </w:rPr>
              <w:t>ция агропромышленного комплекса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2F5C28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5E1FE3" w:rsidRDefault="009C47B6" w:rsidP="00B635A7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254B28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Федеральный проект «</w:t>
            </w:r>
            <w:r w:rsidRPr="00254B28">
              <w:rPr>
                <w:b w:val="0"/>
                <w:sz w:val="24"/>
                <w:szCs w:val="24"/>
              </w:rPr>
              <w:t>Стимулирование инвестиционной деятельнос</w:t>
            </w:r>
            <w:r>
              <w:rPr>
                <w:b w:val="0"/>
                <w:sz w:val="24"/>
                <w:szCs w:val="24"/>
              </w:rPr>
              <w:t>ти в агропромышленном комплексе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2F5C28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254B28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254B28">
              <w:rPr>
                <w:b w:val="0"/>
                <w:sz w:val="24"/>
                <w:szCs w:val="24"/>
              </w:rPr>
              <w:t>Мероприятия, направленные на достиж</w:t>
            </w:r>
            <w:r>
              <w:rPr>
                <w:b w:val="0"/>
                <w:sz w:val="24"/>
                <w:szCs w:val="24"/>
              </w:rPr>
              <w:t>ение цели федерального проекта «</w:t>
            </w:r>
            <w:r w:rsidRPr="00254B28">
              <w:rPr>
                <w:b w:val="0"/>
                <w:sz w:val="24"/>
                <w:szCs w:val="24"/>
              </w:rPr>
              <w:t>Стимулирование инвестиционной деятельнос</w:t>
            </w:r>
            <w:r>
              <w:rPr>
                <w:b w:val="0"/>
                <w:sz w:val="24"/>
                <w:szCs w:val="24"/>
              </w:rPr>
              <w:t>ти в агропромышленном комплексе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9F3540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5E1FE3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254B28">
              <w:rPr>
                <w:b w:val="0"/>
                <w:sz w:val="24"/>
                <w:szCs w:val="24"/>
              </w:rPr>
              <w:t>Фед</w:t>
            </w:r>
            <w:r>
              <w:rPr>
                <w:b w:val="0"/>
                <w:sz w:val="24"/>
                <w:szCs w:val="24"/>
              </w:rPr>
              <w:t>еральный (региональный) проект «</w:t>
            </w:r>
            <w:r w:rsidRPr="00254B28">
              <w:rPr>
                <w:b w:val="0"/>
                <w:sz w:val="24"/>
                <w:szCs w:val="24"/>
              </w:rPr>
              <w:t>Экспорт продук</w:t>
            </w:r>
            <w:r>
              <w:rPr>
                <w:b w:val="0"/>
                <w:sz w:val="24"/>
                <w:szCs w:val="24"/>
              </w:rPr>
              <w:t>ции агропромышленного комплекса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9F3540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5E1FE3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254B28">
              <w:rPr>
                <w:b w:val="0"/>
                <w:sz w:val="24"/>
                <w:szCs w:val="24"/>
              </w:rPr>
              <w:t>Федеральный (региона</w:t>
            </w:r>
            <w:r>
              <w:rPr>
                <w:b w:val="0"/>
                <w:sz w:val="24"/>
                <w:szCs w:val="24"/>
              </w:rPr>
              <w:t>льный) проект «</w:t>
            </w:r>
            <w:r w:rsidRPr="00254B28">
              <w:rPr>
                <w:b w:val="0"/>
                <w:sz w:val="24"/>
                <w:szCs w:val="24"/>
              </w:rPr>
              <w:t>Акселерация субъектов малого</w:t>
            </w:r>
            <w:r>
              <w:rPr>
                <w:b w:val="0"/>
                <w:sz w:val="24"/>
                <w:szCs w:val="24"/>
              </w:rPr>
              <w:t xml:space="preserve"> и среднего предпринимательства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9F3540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5E1FE3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254B28">
              <w:rPr>
                <w:b w:val="0"/>
                <w:sz w:val="24"/>
                <w:szCs w:val="24"/>
              </w:rPr>
              <w:t>Мероприятия, направленные на достижение цели федера</w:t>
            </w:r>
            <w:r>
              <w:rPr>
                <w:b w:val="0"/>
                <w:sz w:val="24"/>
                <w:szCs w:val="24"/>
              </w:rPr>
              <w:t>льного (регионального) проекта «</w:t>
            </w:r>
            <w:r w:rsidRPr="00254B28">
              <w:rPr>
                <w:b w:val="0"/>
                <w:sz w:val="24"/>
                <w:szCs w:val="24"/>
              </w:rPr>
              <w:t>Акселерация субъектов малого</w:t>
            </w:r>
            <w:r>
              <w:rPr>
                <w:b w:val="0"/>
                <w:sz w:val="24"/>
                <w:szCs w:val="24"/>
              </w:rPr>
              <w:t xml:space="preserve"> и среднего предпринимательства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9F3540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254B28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254B28">
              <w:rPr>
                <w:b w:val="0"/>
                <w:sz w:val="24"/>
                <w:szCs w:val="24"/>
              </w:rPr>
              <w:t>Федеральный проект</w:t>
            </w:r>
            <w:r>
              <w:rPr>
                <w:b w:val="0"/>
                <w:sz w:val="24"/>
                <w:szCs w:val="24"/>
              </w:rPr>
              <w:t xml:space="preserve"> «Развитие сельского туризма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9F3540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254B28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Федеральный проект «</w:t>
            </w:r>
            <w:r w:rsidRPr="00254B28">
              <w:rPr>
                <w:b w:val="0"/>
                <w:sz w:val="24"/>
                <w:szCs w:val="24"/>
              </w:rPr>
              <w:t>Вовлечение в оборот и комплексная мелиорация земель с</w:t>
            </w:r>
            <w:r>
              <w:rPr>
                <w:b w:val="0"/>
                <w:sz w:val="24"/>
                <w:szCs w:val="24"/>
              </w:rPr>
              <w:t>ельскохозяйственного назначения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9F3540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254B28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7F3DBE">
              <w:rPr>
                <w:b w:val="0"/>
                <w:sz w:val="24"/>
                <w:szCs w:val="24"/>
              </w:rPr>
              <w:t>Мероприятия, направленные на достиж</w:t>
            </w:r>
            <w:r>
              <w:rPr>
                <w:b w:val="0"/>
                <w:sz w:val="24"/>
                <w:szCs w:val="24"/>
              </w:rPr>
              <w:t>ение цели федерального проекта «</w:t>
            </w:r>
            <w:r w:rsidRPr="007F3DBE">
              <w:rPr>
                <w:b w:val="0"/>
                <w:sz w:val="24"/>
                <w:szCs w:val="24"/>
              </w:rPr>
              <w:t>Экспорт продукции агропромышленного</w:t>
            </w:r>
            <w:r>
              <w:rPr>
                <w:b w:val="0"/>
                <w:sz w:val="24"/>
                <w:szCs w:val="24"/>
              </w:rPr>
              <w:t xml:space="preserve"> комплекса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9F3540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254B28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7F3DBE">
              <w:rPr>
                <w:b w:val="0"/>
                <w:sz w:val="24"/>
                <w:szCs w:val="24"/>
              </w:rPr>
              <w:t>К</w:t>
            </w:r>
            <w:r>
              <w:rPr>
                <w:b w:val="0"/>
                <w:sz w:val="24"/>
                <w:szCs w:val="24"/>
              </w:rPr>
              <w:t>омплекс процессных мероприятий «</w:t>
            </w:r>
            <w:r w:rsidRPr="007F3DBE">
              <w:rPr>
                <w:b w:val="0"/>
                <w:sz w:val="24"/>
                <w:szCs w:val="24"/>
              </w:rPr>
              <w:t>Обеспечение эпизоотического благополучия на территории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8C79CF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254B28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7F3DBE">
              <w:rPr>
                <w:b w:val="0"/>
                <w:sz w:val="24"/>
                <w:szCs w:val="24"/>
              </w:rPr>
              <w:t>К</w:t>
            </w:r>
            <w:r>
              <w:rPr>
                <w:b w:val="0"/>
                <w:sz w:val="24"/>
                <w:szCs w:val="24"/>
              </w:rPr>
              <w:t>омплекс процессных мероприятий «</w:t>
            </w:r>
            <w:r w:rsidRPr="007F3DBE">
              <w:rPr>
                <w:b w:val="0"/>
                <w:sz w:val="24"/>
                <w:szCs w:val="24"/>
              </w:rPr>
              <w:t>Обеспечение реали</w:t>
            </w:r>
            <w:r>
              <w:rPr>
                <w:b w:val="0"/>
                <w:sz w:val="24"/>
                <w:szCs w:val="24"/>
              </w:rPr>
              <w:t>зации государственной программы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8C79CF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9C47B6" w:rsidRPr="005E1FE3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E1FE3">
              <w:rPr>
                <w:rFonts w:ascii="Times New Roman" w:hAnsi="Times New Roman" w:cs="Times New Roman"/>
                <w:sz w:val="24"/>
                <w:szCs w:val="24"/>
              </w:rPr>
              <w:t xml:space="preserve">Комплексное развитие сельских </w:t>
            </w:r>
            <w:r w:rsidRPr="005E1FE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рриторий</w:t>
            </w:r>
          </w:p>
        </w:tc>
        <w:tc>
          <w:tcPr>
            <w:tcW w:w="4173" w:type="dxa"/>
          </w:tcPr>
          <w:p w:rsidR="009C47B6" w:rsidRPr="005E1FE3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Федеральный проект «</w:t>
            </w:r>
            <w:r w:rsidRPr="00254B28">
              <w:rPr>
                <w:b w:val="0"/>
                <w:sz w:val="24"/>
                <w:szCs w:val="24"/>
              </w:rPr>
              <w:t>Развитие жилищного строительства на сельских территориях и повышение уров</w:t>
            </w:r>
            <w:r>
              <w:rPr>
                <w:b w:val="0"/>
                <w:sz w:val="24"/>
                <w:szCs w:val="24"/>
              </w:rPr>
              <w:t>ня благоустройства домовладений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9F3540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5E1FE3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254B28" w:rsidRDefault="009C47B6" w:rsidP="00B635A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роприятия, направленные на достижение цели федерального проекта «Развитие жилищного строительства на сельских территориях и повышение уровня благоустройства домовладений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505A79">
        <w:tc>
          <w:tcPr>
            <w:tcW w:w="460" w:type="dxa"/>
          </w:tcPr>
          <w:p w:rsidR="009C47B6" w:rsidRPr="00A85EED" w:rsidRDefault="009C47B6" w:rsidP="007600A3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7600A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5E1FE3" w:rsidRDefault="009C47B6" w:rsidP="007600A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5E1FE3" w:rsidRDefault="009C47B6" w:rsidP="007600A3">
            <w:pPr>
              <w:pStyle w:val="ConsPlusNormal"/>
              <w:rPr>
                <w:b w:val="0"/>
                <w:sz w:val="24"/>
                <w:szCs w:val="24"/>
              </w:rPr>
            </w:pPr>
            <w:r w:rsidRPr="00254B28">
              <w:rPr>
                <w:b w:val="0"/>
                <w:sz w:val="24"/>
                <w:szCs w:val="24"/>
              </w:rPr>
              <w:t>Мероприятия, направленные на достиж</w:t>
            </w:r>
            <w:r>
              <w:rPr>
                <w:b w:val="0"/>
                <w:sz w:val="24"/>
                <w:szCs w:val="24"/>
              </w:rPr>
              <w:t>ение цели федерального проекта «</w:t>
            </w:r>
            <w:r w:rsidRPr="00254B28">
              <w:rPr>
                <w:b w:val="0"/>
                <w:sz w:val="24"/>
                <w:szCs w:val="24"/>
              </w:rPr>
              <w:t>Содействи</w:t>
            </w:r>
            <w:r>
              <w:rPr>
                <w:b w:val="0"/>
                <w:sz w:val="24"/>
                <w:szCs w:val="24"/>
              </w:rPr>
              <w:t>е занятости сельского населения»</w:t>
            </w:r>
          </w:p>
        </w:tc>
        <w:tc>
          <w:tcPr>
            <w:tcW w:w="1276" w:type="dxa"/>
            <w:vMerge/>
          </w:tcPr>
          <w:p w:rsidR="009C47B6" w:rsidRPr="00A85EED" w:rsidRDefault="009C47B6" w:rsidP="007600A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7600A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505A79">
        <w:tc>
          <w:tcPr>
            <w:tcW w:w="460" w:type="dxa"/>
          </w:tcPr>
          <w:p w:rsidR="009C47B6" w:rsidRPr="00A85EED" w:rsidRDefault="009C47B6" w:rsidP="007600A3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7600A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5E1FE3" w:rsidRDefault="009C47B6" w:rsidP="007600A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7600A3" w:rsidRDefault="009C47B6" w:rsidP="007600A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едеральный проект «Развитие транспортной инфраструктуры на сельских территориях»</w:t>
            </w:r>
          </w:p>
        </w:tc>
        <w:tc>
          <w:tcPr>
            <w:tcW w:w="1276" w:type="dxa"/>
            <w:vMerge/>
          </w:tcPr>
          <w:p w:rsidR="009C47B6" w:rsidRPr="00A85EED" w:rsidRDefault="009C47B6" w:rsidP="007600A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7600A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47B6" w:rsidRPr="00062715" w:rsidTr="002F5C28">
        <w:tc>
          <w:tcPr>
            <w:tcW w:w="460" w:type="dxa"/>
          </w:tcPr>
          <w:p w:rsidR="009C47B6" w:rsidRPr="00A85EED" w:rsidRDefault="009C47B6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9C47B6" w:rsidRPr="005E1FE3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9C47B6" w:rsidRPr="007600A3" w:rsidRDefault="009C47B6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7600A3">
              <w:rPr>
                <w:b w:val="0"/>
                <w:sz w:val="24"/>
                <w:szCs w:val="24"/>
              </w:rPr>
              <w:t>Мероприятия, направленные на достижение цели федерального проекта «Развитие транспортной инфраструктуры на сельских территориях»</w:t>
            </w:r>
          </w:p>
        </w:tc>
        <w:tc>
          <w:tcPr>
            <w:tcW w:w="1276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9C47B6" w:rsidRPr="00A85EED" w:rsidRDefault="009C47B6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A6D44" w:rsidRPr="00062715" w:rsidTr="000542D2">
        <w:tc>
          <w:tcPr>
            <w:tcW w:w="460" w:type="dxa"/>
            <w:shd w:val="clear" w:color="auto" w:fill="auto"/>
          </w:tcPr>
          <w:p w:rsidR="00CA6D44" w:rsidRPr="000542D2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 w:val="restart"/>
          </w:tcPr>
          <w:p w:rsidR="00CA6D44" w:rsidRPr="005E1FE3" w:rsidRDefault="00CA6D44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F66FEB">
              <w:rPr>
                <w:b w:val="0"/>
                <w:sz w:val="24"/>
                <w:szCs w:val="24"/>
              </w:rPr>
              <w:t>Современный транспортный комплекс</w:t>
            </w:r>
          </w:p>
        </w:tc>
        <w:tc>
          <w:tcPr>
            <w:tcW w:w="1559" w:type="dxa"/>
            <w:vMerge w:val="restart"/>
          </w:tcPr>
          <w:p w:rsidR="00CA6D44" w:rsidRDefault="00CA6D44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Развитие транспортной системы Ленинградской области</w:t>
            </w:r>
          </w:p>
          <w:p w:rsidR="00CA6D44" w:rsidRDefault="00CA6D44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A6D44" w:rsidRPr="00851928" w:rsidRDefault="00CA6D44" w:rsidP="002F5C28">
            <w:pPr>
              <w:pStyle w:val="ConsPlusNormal"/>
              <w:rPr>
                <w:b w:val="0"/>
                <w:sz w:val="20"/>
              </w:rPr>
            </w:pPr>
          </w:p>
        </w:tc>
        <w:tc>
          <w:tcPr>
            <w:tcW w:w="4173" w:type="dxa"/>
          </w:tcPr>
          <w:p w:rsidR="00CA6D44" w:rsidRPr="005E1FE3" w:rsidRDefault="00CA6D44" w:rsidP="00A7597B">
            <w:pPr>
              <w:pStyle w:val="ConsPlusNormal"/>
              <w:rPr>
                <w:b w:val="0"/>
                <w:sz w:val="24"/>
                <w:szCs w:val="24"/>
              </w:rPr>
            </w:pPr>
            <w:r w:rsidRPr="00621099">
              <w:rPr>
                <w:b w:val="0"/>
                <w:sz w:val="24"/>
                <w:szCs w:val="24"/>
              </w:rPr>
              <w:t xml:space="preserve">Федеральный </w:t>
            </w:r>
            <w:r>
              <w:rPr>
                <w:b w:val="0"/>
                <w:sz w:val="24"/>
                <w:szCs w:val="24"/>
              </w:rPr>
              <w:t>(региональный) проект «</w:t>
            </w:r>
            <w:r w:rsidRPr="00621099">
              <w:rPr>
                <w:b w:val="0"/>
                <w:sz w:val="24"/>
                <w:szCs w:val="24"/>
              </w:rPr>
              <w:t>Регио</w:t>
            </w:r>
            <w:r>
              <w:rPr>
                <w:b w:val="0"/>
                <w:sz w:val="24"/>
                <w:szCs w:val="24"/>
              </w:rPr>
              <w:t>нальная и местная дорожная сеть»</w:t>
            </w:r>
          </w:p>
        </w:tc>
        <w:tc>
          <w:tcPr>
            <w:tcW w:w="1276" w:type="dxa"/>
            <w:vMerge w:val="restart"/>
          </w:tcPr>
          <w:p w:rsidR="00CA6D44" w:rsidRPr="005E1FE3" w:rsidRDefault="00CA6D44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5E1FE3">
              <w:rPr>
                <w:b w:val="0"/>
                <w:sz w:val="24"/>
                <w:szCs w:val="24"/>
              </w:rPr>
              <w:t>Комитет по дорожному хозяйству Ленинградской области</w:t>
            </w:r>
          </w:p>
        </w:tc>
        <w:tc>
          <w:tcPr>
            <w:tcW w:w="1701" w:type="dxa"/>
            <w:vMerge w:val="restart"/>
          </w:tcPr>
          <w:p w:rsidR="00CA6D44" w:rsidRPr="005E1FE3" w:rsidRDefault="00CA6D44" w:rsidP="000542D2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ель: 1.3., 2.2., 2.3., 2.5.</w:t>
            </w:r>
            <w:r>
              <w:rPr>
                <w:b w:val="0"/>
                <w:sz w:val="24"/>
                <w:szCs w:val="24"/>
              </w:rPr>
              <w:t>, 2.6.</w:t>
            </w:r>
          </w:p>
        </w:tc>
      </w:tr>
      <w:tr w:rsidR="00CA6D44" w:rsidRPr="00062715" w:rsidTr="002F5C28">
        <w:tc>
          <w:tcPr>
            <w:tcW w:w="460" w:type="dxa"/>
          </w:tcPr>
          <w:p w:rsidR="00CA6D44" w:rsidRPr="00A85EED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A6D44" w:rsidRPr="005E1FE3" w:rsidRDefault="00CA6D4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A6D44" w:rsidRPr="005E1FE3" w:rsidRDefault="00CA6D4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A6D44" w:rsidRPr="005E1FE3" w:rsidRDefault="00CA6D44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621099">
              <w:rPr>
                <w:b w:val="0"/>
                <w:sz w:val="24"/>
                <w:szCs w:val="24"/>
              </w:rPr>
              <w:t>Мероприятия, направленные на достижения цели федерального</w:t>
            </w:r>
            <w:r>
              <w:rPr>
                <w:b w:val="0"/>
                <w:sz w:val="24"/>
                <w:szCs w:val="24"/>
              </w:rPr>
              <w:t xml:space="preserve"> проекта «</w:t>
            </w:r>
            <w:r w:rsidRPr="00621099">
              <w:rPr>
                <w:b w:val="0"/>
                <w:sz w:val="24"/>
                <w:szCs w:val="24"/>
              </w:rPr>
              <w:t>Регио</w:t>
            </w:r>
            <w:r>
              <w:rPr>
                <w:b w:val="0"/>
                <w:sz w:val="24"/>
                <w:szCs w:val="24"/>
              </w:rPr>
              <w:t>нальная и местная дорожная сеть»</w:t>
            </w:r>
          </w:p>
        </w:tc>
        <w:tc>
          <w:tcPr>
            <w:tcW w:w="1276" w:type="dxa"/>
            <w:vMerge/>
          </w:tcPr>
          <w:p w:rsidR="00CA6D44" w:rsidRPr="005E1FE3" w:rsidRDefault="00CA6D44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A6D44" w:rsidRPr="005E1FE3" w:rsidRDefault="00CA6D44" w:rsidP="002F5C28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CA6D44" w:rsidRPr="00062715" w:rsidTr="009F3540">
        <w:tc>
          <w:tcPr>
            <w:tcW w:w="460" w:type="dxa"/>
          </w:tcPr>
          <w:p w:rsidR="00CA6D44" w:rsidRPr="00A85EED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A6D44" w:rsidRPr="005E1FE3" w:rsidRDefault="00CA6D44" w:rsidP="00A7597B">
            <w:pPr>
              <w:pStyle w:val="ConsPlusNormal"/>
              <w:rPr>
                <w:b w:val="0"/>
                <w:sz w:val="24"/>
                <w:szCs w:val="24"/>
              </w:rPr>
            </w:pPr>
            <w:r w:rsidRPr="00621099">
              <w:rPr>
                <w:b w:val="0"/>
                <w:sz w:val="24"/>
                <w:szCs w:val="24"/>
              </w:rPr>
              <w:t>Фед</w:t>
            </w:r>
            <w:r>
              <w:rPr>
                <w:b w:val="0"/>
                <w:sz w:val="24"/>
                <w:szCs w:val="24"/>
              </w:rPr>
              <w:t>еральный (региональный) проект «</w:t>
            </w:r>
            <w:r w:rsidRPr="00621099">
              <w:rPr>
                <w:b w:val="0"/>
                <w:sz w:val="24"/>
                <w:szCs w:val="24"/>
              </w:rPr>
              <w:t>Общесистемные ме</w:t>
            </w:r>
            <w:r>
              <w:rPr>
                <w:b w:val="0"/>
                <w:sz w:val="24"/>
                <w:szCs w:val="24"/>
              </w:rPr>
              <w:t>ры развития дорожного хозяйства»</w:t>
            </w:r>
          </w:p>
        </w:tc>
        <w:tc>
          <w:tcPr>
            <w:tcW w:w="1276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CA6D44" w:rsidRPr="00062715" w:rsidTr="009F3540">
        <w:tc>
          <w:tcPr>
            <w:tcW w:w="460" w:type="dxa"/>
          </w:tcPr>
          <w:p w:rsidR="00CA6D44" w:rsidRPr="00A85EED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A6D44" w:rsidRPr="005E1FE3" w:rsidRDefault="00CA6D44" w:rsidP="00A7597B">
            <w:pPr>
              <w:pStyle w:val="ConsPlusNormal"/>
              <w:rPr>
                <w:b w:val="0"/>
                <w:sz w:val="24"/>
                <w:szCs w:val="24"/>
              </w:rPr>
            </w:pPr>
            <w:r w:rsidRPr="00621099">
              <w:rPr>
                <w:b w:val="0"/>
                <w:sz w:val="24"/>
                <w:szCs w:val="24"/>
              </w:rPr>
              <w:t>Фед</w:t>
            </w:r>
            <w:r>
              <w:rPr>
                <w:b w:val="0"/>
                <w:sz w:val="24"/>
                <w:szCs w:val="24"/>
              </w:rPr>
              <w:t>еральный (региональный) проект «Безопасность дорожного движения»</w:t>
            </w:r>
          </w:p>
        </w:tc>
        <w:tc>
          <w:tcPr>
            <w:tcW w:w="1276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CA6D44" w:rsidRPr="00062715" w:rsidTr="009F3540">
        <w:tc>
          <w:tcPr>
            <w:tcW w:w="460" w:type="dxa"/>
          </w:tcPr>
          <w:p w:rsidR="00CA6D44" w:rsidRPr="00A85EED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A6D44" w:rsidRDefault="00CA6D44" w:rsidP="00A7597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21099">
              <w:rPr>
                <w:rFonts w:ascii="Times New Roman" w:hAnsi="Times New Roman" w:cs="Times New Roman"/>
                <w:sz w:val="24"/>
                <w:szCs w:val="24"/>
              </w:rPr>
              <w:t xml:space="preserve">Федеральный проект </w:t>
            </w:r>
          </w:p>
          <w:p w:rsidR="00CA6D44" w:rsidRPr="00A57349" w:rsidRDefault="00CA6D44" w:rsidP="00A7597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Содействие развитию автомобильных дорог регионального, межмуниципального и местного значения»</w:t>
            </w:r>
          </w:p>
        </w:tc>
        <w:tc>
          <w:tcPr>
            <w:tcW w:w="1276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CA6D44" w:rsidRPr="00062715" w:rsidTr="002F5C28">
        <w:tc>
          <w:tcPr>
            <w:tcW w:w="460" w:type="dxa"/>
          </w:tcPr>
          <w:p w:rsidR="00CA6D44" w:rsidRPr="00A85EED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A6D44" w:rsidRPr="005E1FE3" w:rsidRDefault="00CA6D44" w:rsidP="00A7597B">
            <w:pPr>
              <w:pStyle w:val="ConsPlusNormal"/>
              <w:rPr>
                <w:b w:val="0"/>
                <w:sz w:val="24"/>
                <w:szCs w:val="24"/>
              </w:rPr>
            </w:pPr>
            <w:r w:rsidRPr="00621099">
              <w:rPr>
                <w:b w:val="0"/>
                <w:sz w:val="24"/>
                <w:szCs w:val="24"/>
              </w:rPr>
              <w:t>Ко</w:t>
            </w:r>
            <w:r>
              <w:rPr>
                <w:b w:val="0"/>
                <w:sz w:val="24"/>
                <w:szCs w:val="24"/>
              </w:rPr>
              <w:t>мплекс процессных мероприятий  «</w:t>
            </w:r>
            <w:r w:rsidRPr="00621099">
              <w:rPr>
                <w:b w:val="0"/>
                <w:sz w:val="24"/>
                <w:szCs w:val="24"/>
              </w:rPr>
              <w:t>Создание условий для осущ</w:t>
            </w:r>
            <w:r>
              <w:rPr>
                <w:b w:val="0"/>
                <w:sz w:val="24"/>
                <w:szCs w:val="24"/>
              </w:rPr>
              <w:t>ествления дорожной деятельности»</w:t>
            </w:r>
          </w:p>
        </w:tc>
        <w:tc>
          <w:tcPr>
            <w:tcW w:w="1276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A6D44" w:rsidRPr="005E1FE3" w:rsidRDefault="00CA6D44" w:rsidP="00A7597B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  <w:tr w:rsidR="00CA6D44" w:rsidRPr="00062715" w:rsidTr="009F3540">
        <w:tc>
          <w:tcPr>
            <w:tcW w:w="460" w:type="dxa"/>
          </w:tcPr>
          <w:p w:rsidR="00CA6D44" w:rsidRPr="00A85EED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A6D44" w:rsidRPr="005E1FE3" w:rsidRDefault="00CA6D4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A6D44" w:rsidRPr="005E1FE3" w:rsidRDefault="00CA6D4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A6D44" w:rsidRPr="000815A4" w:rsidRDefault="00CA6D44" w:rsidP="000815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едеральный проект «</w:t>
            </w:r>
            <w:r w:rsidRPr="000815A4">
              <w:rPr>
                <w:rFonts w:ascii="Times New Roman" w:hAnsi="Times New Roman" w:cs="Times New Roman"/>
                <w:sz w:val="24"/>
                <w:szCs w:val="24"/>
              </w:rPr>
              <w:t>Развитие рынка приро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го газа как моторного топлива»</w:t>
            </w:r>
          </w:p>
        </w:tc>
        <w:tc>
          <w:tcPr>
            <w:tcW w:w="1276" w:type="dxa"/>
            <w:vMerge w:val="restart"/>
          </w:tcPr>
          <w:p w:rsidR="00CA6D44" w:rsidRPr="005E1FE3" w:rsidRDefault="00CA6D44" w:rsidP="000815A4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Ленинградской области по транспорту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CA6D44" w:rsidRPr="005E1FE3" w:rsidRDefault="00CA6D44" w:rsidP="000815A4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  <w:r w:rsidRPr="000542D2">
              <w:rPr>
                <w:b w:val="0"/>
                <w:sz w:val="24"/>
                <w:szCs w:val="24"/>
              </w:rPr>
              <w:t>Показатель реализации; Показатель: 1.1.,1.2., 2.1., 2.4.,  2.7., 2.8., 2.9., 3.1., 4.1., 4.2.</w:t>
            </w:r>
          </w:p>
        </w:tc>
      </w:tr>
      <w:tr w:rsidR="00CA6D44" w:rsidRPr="00062715" w:rsidTr="009F3540">
        <w:tc>
          <w:tcPr>
            <w:tcW w:w="460" w:type="dxa"/>
          </w:tcPr>
          <w:p w:rsidR="00CA6D44" w:rsidRPr="00A85EED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A6D44" w:rsidRPr="005E1FE3" w:rsidRDefault="00CA6D4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A6D44" w:rsidRPr="005E1FE3" w:rsidRDefault="00CA6D4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A6D44" w:rsidRPr="000815A4" w:rsidRDefault="00CA6D44" w:rsidP="000815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15A4">
              <w:rPr>
                <w:rFonts w:ascii="Times New Roman" w:hAnsi="Times New Roman" w:cs="Times New Roman"/>
                <w:sz w:val="24"/>
                <w:szCs w:val="24"/>
              </w:rPr>
              <w:t>Мероприятия, направленные на достиж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е целей федерального проекта «</w:t>
            </w:r>
            <w:r w:rsidRPr="000815A4">
              <w:rPr>
                <w:rFonts w:ascii="Times New Roman" w:hAnsi="Times New Roman" w:cs="Times New Roman"/>
                <w:sz w:val="24"/>
                <w:szCs w:val="24"/>
              </w:rPr>
              <w:t>Развитие рынка приро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го газа как моторного топлива»</w:t>
            </w:r>
          </w:p>
        </w:tc>
        <w:tc>
          <w:tcPr>
            <w:tcW w:w="1276" w:type="dxa"/>
            <w:vMerge/>
          </w:tcPr>
          <w:p w:rsidR="00CA6D44" w:rsidRPr="005E1FE3" w:rsidRDefault="00CA6D44" w:rsidP="000815A4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CA6D44" w:rsidRPr="005E1FE3" w:rsidRDefault="00CA6D44" w:rsidP="000815A4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</w:p>
        </w:tc>
      </w:tr>
      <w:tr w:rsidR="00CA6D44" w:rsidRPr="00062715" w:rsidTr="009F3540">
        <w:tc>
          <w:tcPr>
            <w:tcW w:w="460" w:type="dxa"/>
          </w:tcPr>
          <w:p w:rsidR="00CA6D44" w:rsidRPr="00A85EED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A6D44" w:rsidRPr="005E1FE3" w:rsidRDefault="00CA6D4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A6D44" w:rsidRPr="005E1FE3" w:rsidRDefault="00CA6D44" w:rsidP="000815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A6D44" w:rsidRPr="00CA6D44" w:rsidRDefault="00CA6D44" w:rsidP="00CA6D4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E69BF">
              <w:rPr>
                <w:rFonts w:ascii="Times New Roman" w:hAnsi="Times New Roman" w:cs="Times New Roman"/>
                <w:sz w:val="24"/>
                <w:szCs w:val="24"/>
              </w:rPr>
              <w:t>Мероприятия, направленные на достиж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ие цели федерального проекта «</w:t>
            </w:r>
            <w:r w:rsidRPr="00EE69BF">
              <w:rPr>
                <w:rFonts w:ascii="Times New Roman" w:hAnsi="Times New Roman" w:cs="Times New Roman"/>
                <w:sz w:val="24"/>
                <w:szCs w:val="24"/>
              </w:rPr>
              <w:t>Информационно-аналитическое и научное обеспечен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 развития транспортной системы»</w:t>
            </w:r>
          </w:p>
        </w:tc>
        <w:tc>
          <w:tcPr>
            <w:tcW w:w="1276" w:type="dxa"/>
            <w:vMerge/>
          </w:tcPr>
          <w:p w:rsidR="00CA6D44" w:rsidRPr="005E1FE3" w:rsidRDefault="00CA6D44" w:rsidP="000815A4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CA6D44" w:rsidRPr="005E1FE3" w:rsidRDefault="00CA6D44" w:rsidP="000815A4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</w:p>
        </w:tc>
      </w:tr>
      <w:tr w:rsidR="00CA6D44" w:rsidRPr="00062715" w:rsidTr="00B33C27">
        <w:tc>
          <w:tcPr>
            <w:tcW w:w="460" w:type="dxa"/>
          </w:tcPr>
          <w:p w:rsidR="00CA6D44" w:rsidRPr="00A85EED" w:rsidRDefault="00CA6D44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A6D44" w:rsidRPr="005E1FE3" w:rsidRDefault="00CA6D44" w:rsidP="00D257B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A6D44" w:rsidRPr="005E1FE3" w:rsidRDefault="00CA6D44" w:rsidP="00D257B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A6D44" w:rsidRPr="00A57349" w:rsidRDefault="00CA6D44" w:rsidP="00A5734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26FD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мплекс процессных мероприятий «</w:t>
            </w:r>
            <w:r w:rsidRPr="003826FD">
              <w:rPr>
                <w:rFonts w:ascii="Times New Roman" w:hAnsi="Times New Roman" w:cs="Times New Roman"/>
                <w:sz w:val="24"/>
                <w:szCs w:val="24"/>
              </w:rPr>
              <w:t xml:space="preserve">Обеспечение устойчивого функционирования и совершенствования системы транспортного обслуживани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аселения Ленинградской области»</w:t>
            </w:r>
          </w:p>
        </w:tc>
        <w:tc>
          <w:tcPr>
            <w:tcW w:w="1276" w:type="dxa"/>
            <w:vMerge/>
          </w:tcPr>
          <w:p w:rsidR="00CA6D44" w:rsidRPr="005E1FE3" w:rsidRDefault="00CA6D44" w:rsidP="00D257B7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CA6D44" w:rsidRPr="005E1FE3" w:rsidRDefault="00CA6D44" w:rsidP="00D257B7">
            <w:pPr>
              <w:pStyle w:val="ConsPlusNormal"/>
              <w:rPr>
                <w:b w:val="0"/>
                <w:sz w:val="24"/>
                <w:szCs w:val="24"/>
                <w:highlight w:val="yellow"/>
              </w:rPr>
            </w:pPr>
          </w:p>
        </w:tc>
      </w:tr>
      <w:tr w:rsidR="00C14089" w:rsidRPr="00062715" w:rsidTr="002F5C28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 w:val="restart"/>
            <w:shd w:val="clear" w:color="auto" w:fill="auto"/>
          </w:tcPr>
          <w:p w:rsidR="00C14089" w:rsidRPr="002F5C28" w:rsidRDefault="00C14089" w:rsidP="00DB0F95">
            <w:pPr>
              <w:pStyle w:val="ConsPlusNormal"/>
              <w:rPr>
                <w:b w:val="0"/>
                <w:sz w:val="24"/>
                <w:szCs w:val="24"/>
              </w:rPr>
            </w:pPr>
            <w:r w:rsidRPr="00A84CF2">
              <w:rPr>
                <w:b w:val="0"/>
                <w:sz w:val="24"/>
                <w:szCs w:val="24"/>
              </w:rPr>
              <w:t>Комфортные поселения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C14089" w:rsidRPr="002F5C28" w:rsidRDefault="00C14089" w:rsidP="00DB0F95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временное образование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C14089" w:rsidRPr="002F5C28" w:rsidRDefault="00C14089" w:rsidP="00DB0F95">
            <w:pPr>
              <w:pStyle w:val="ConsPlusNormal"/>
              <w:rPr>
                <w:b w:val="0"/>
                <w:sz w:val="24"/>
                <w:szCs w:val="24"/>
              </w:rPr>
            </w:pPr>
            <w:r w:rsidRPr="007F3DBE">
              <w:rPr>
                <w:b w:val="0"/>
                <w:sz w:val="24"/>
                <w:szCs w:val="24"/>
              </w:rPr>
              <w:t>Федеральный</w:t>
            </w:r>
            <w:r>
              <w:rPr>
                <w:b w:val="0"/>
                <w:sz w:val="24"/>
                <w:szCs w:val="24"/>
              </w:rPr>
              <w:t xml:space="preserve"> (региональный) проект «Современная школа»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C14089" w:rsidRPr="002F5C28" w:rsidRDefault="00C14089" w:rsidP="00E637B7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общего и профессионального образования Ленинградской области</w:t>
            </w:r>
          </w:p>
        </w:tc>
        <w:tc>
          <w:tcPr>
            <w:tcW w:w="1701" w:type="dxa"/>
            <w:vMerge w:val="restart"/>
          </w:tcPr>
          <w:p w:rsidR="00C14089" w:rsidRPr="00A85EED" w:rsidRDefault="00C14089" w:rsidP="00DB0F9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5.</w:t>
            </w:r>
          </w:p>
        </w:tc>
      </w:tr>
      <w:tr w:rsidR="00C14089" w:rsidRPr="00062715" w:rsidTr="009F3540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C14089" w:rsidRPr="002F5C28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C14089" w:rsidRPr="002F5C28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shd w:val="clear" w:color="auto" w:fill="auto"/>
          </w:tcPr>
          <w:p w:rsidR="00C14089" w:rsidRPr="002F5C28" w:rsidRDefault="00C14089" w:rsidP="00DB0F95">
            <w:pPr>
              <w:pStyle w:val="ConsPlusNormal"/>
              <w:rPr>
                <w:b w:val="0"/>
                <w:sz w:val="24"/>
                <w:szCs w:val="24"/>
              </w:rPr>
            </w:pPr>
            <w:r w:rsidRPr="007F3DBE">
              <w:rPr>
                <w:b w:val="0"/>
                <w:sz w:val="24"/>
                <w:szCs w:val="24"/>
              </w:rPr>
              <w:t xml:space="preserve">Мероприятия, направленные на достижение цели федерального </w:t>
            </w:r>
            <w:r>
              <w:rPr>
                <w:b w:val="0"/>
                <w:sz w:val="24"/>
                <w:szCs w:val="24"/>
              </w:rPr>
              <w:t>(регионального) проекта «Современная школа»</w:t>
            </w:r>
          </w:p>
        </w:tc>
        <w:tc>
          <w:tcPr>
            <w:tcW w:w="1276" w:type="dxa"/>
            <w:vMerge/>
            <w:shd w:val="clear" w:color="auto" w:fill="auto"/>
          </w:tcPr>
          <w:p w:rsidR="00C14089" w:rsidRPr="002F5C28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14089" w:rsidRPr="00A85EED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4089" w:rsidRPr="00062715" w:rsidTr="009F3540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C14089" w:rsidRPr="002F5C28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C14089" w:rsidRPr="002F5C28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D7343">
              <w:rPr>
                <w:rFonts w:ascii="Times New Roman" w:hAnsi="Times New Roman" w:cs="Times New Roman"/>
                <w:sz w:val="24"/>
                <w:szCs w:val="24"/>
              </w:rPr>
              <w:t>Комплексное развитие сельских территори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C14089" w:rsidRPr="00A85EED" w:rsidRDefault="00C14089" w:rsidP="00DB0F9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Федеральный проект «</w:t>
            </w:r>
            <w:r w:rsidRPr="009D7343">
              <w:rPr>
                <w:b w:val="0"/>
                <w:sz w:val="24"/>
                <w:szCs w:val="24"/>
              </w:rPr>
              <w:t>Соврем</w:t>
            </w:r>
            <w:r>
              <w:rPr>
                <w:b w:val="0"/>
                <w:sz w:val="24"/>
                <w:szCs w:val="24"/>
              </w:rPr>
              <w:t>енный облик сельских территорий»</w:t>
            </w:r>
          </w:p>
        </w:tc>
        <w:tc>
          <w:tcPr>
            <w:tcW w:w="1276" w:type="dxa"/>
            <w:vMerge/>
            <w:shd w:val="clear" w:color="auto" w:fill="auto"/>
          </w:tcPr>
          <w:p w:rsidR="00C14089" w:rsidRPr="002F5C28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14089" w:rsidRPr="00A85EED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4089" w:rsidRPr="00062715" w:rsidTr="002F5C28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C14089" w:rsidRPr="002F5C28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C14089" w:rsidRPr="002F5C28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  <w:shd w:val="clear" w:color="auto" w:fill="auto"/>
          </w:tcPr>
          <w:p w:rsidR="00C14089" w:rsidRPr="00A85EED" w:rsidRDefault="00C14089" w:rsidP="00DB0F95">
            <w:pPr>
              <w:pStyle w:val="ConsPlusNormal"/>
              <w:rPr>
                <w:b w:val="0"/>
                <w:sz w:val="24"/>
                <w:szCs w:val="24"/>
              </w:rPr>
            </w:pPr>
            <w:r w:rsidRPr="009D7343">
              <w:rPr>
                <w:b w:val="0"/>
                <w:sz w:val="24"/>
                <w:szCs w:val="24"/>
              </w:rPr>
              <w:t>Мероприятия, направленные на достижение цели федерального проекта "Современный облик сельских территорий"</w:t>
            </w:r>
          </w:p>
        </w:tc>
        <w:tc>
          <w:tcPr>
            <w:tcW w:w="1276" w:type="dxa"/>
            <w:vMerge/>
            <w:shd w:val="clear" w:color="auto" w:fill="auto"/>
          </w:tcPr>
          <w:p w:rsidR="00C14089" w:rsidRPr="002F5C28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14089" w:rsidRPr="00A85EED" w:rsidRDefault="00C14089" w:rsidP="00DB0F9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4089" w:rsidRPr="00062715" w:rsidTr="002F5C28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C14089" w:rsidRPr="002F5C28" w:rsidRDefault="00C14089" w:rsidP="002F5C2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C14089" w:rsidRPr="002F5C28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Социальная поддержка отдельных категорий граждан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C11EA7">
              <w:rPr>
                <w:b w:val="0"/>
                <w:sz w:val="24"/>
                <w:szCs w:val="24"/>
              </w:rPr>
              <w:t>Подпрограмма "Развитие системы социального обслуживания Ленинградской области"</w:t>
            </w:r>
          </w:p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14089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C14089" w:rsidRPr="002F5C28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C14089" w:rsidRPr="002F5C28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социальной защите населения Ленинградской области</w:t>
            </w:r>
          </w:p>
        </w:tc>
        <w:tc>
          <w:tcPr>
            <w:tcW w:w="1701" w:type="dxa"/>
          </w:tcPr>
          <w:p w:rsidR="00C14089" w:rsidRPr="00A85EED" w:rsidRDefault="00C14089" w:rsidP="002F5C28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1.2. (в части касающейся) </w:t>
            </w:r>
          </w:p>
        </w:tc>
      </w:tr>
      <w:tr w:rsidR="00C14089" w:rsidRPr="00062715" w:rsidTr="00011070">
        <w:trPr>
          <w:trHeight w:val="845"/>
        </w:trPr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C14089" w:rsidRPr="002F5C28" w:rsidRDefault="00C14089" w:rsidP="003A4F1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C14089" w:rsidRPr="002F5C28" w:rsidRDefault="00C14089" w:rsidP="003A4F16">
            <w:pPr>
              <w:pStyle w:val="ConsPlusNormal"/>
              <w:rPr>
                <w:b w:val="0"/>
                <w:sz w:val="24"/>
                <w:szCs w:val="24"/>
              </w:rPr>
            </w:pPr>
            <w:r w:rsidRPr="00A21552"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C14089" w:rsidRPr="002F5C28" w:rsidRDefault="00C14089" w:rsidP="003A4F16">
            <w:pPr>
              <w:pStyle w:val="ConsPlusNormal"/>
              <w:rPr>
                <w:b w:val="0"/>
                <w:sz w:val="24"/>
                <w:szCs w:val="24"/>
              </w:rPr>
            </w:pPr>
            <w:r w:rsidRPr="009D7343">
              <w:rPr>
                <w:b w:val="0"/>
                <w:sz w:val="24"/>
                <w:szCs w:val="24"/>
              </w:rPr>
              <w:t>Мероприятия, направленные на достижение цели федерального проекта "Культурная среда"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C14089" w:rsidRPr="002F5C28" w:rsidRDefault="00C14089" w:rsidP="00E637B7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итет по культуре </w:t>
            </w:r>
            <w:r>
              <w:rPr>
                <w:b w:val="0"/>
                <w:sz w:val="24"/>
                <w:szCs w:val="24"/>
              </w:rPr>
              <w:t xml:space="preserve">и туризму </w:t>
            </w:r>
            <w:r w:rsidRPr="002F5C28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1701" w:type="dxa"/>
            <w:vMerge w:val="restart"/>
          </w:tcPr>
          <w:p w:rsidR="00C14089" w:rsidRPr="00A85EED" w:rsidRDefault="00C14089" w:rsidP="003A4F16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9</w:t>
            </w:r>
          </w:p>
        </w:tc>
      </w:tr>
      <w:tr w:rsidR="00C14089" w:rsidRPr="00062715" w:rsidTr="00011070">
        <w:trPr>
          <w:trHeight w:val="775"/>
        </w:trPr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C14089" w:rsidRPr="002F5C28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  <w:shd w:val="clear" w:color="auto" w:fill="auto"/>
          </w:tcPr>
          <w:p w:rsidR="00C14089" w:rsidRPr="009D7343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9D7343">
              <w:rPr>
                <w:b w:val="0"/>
                <w:sz w:val="24"/>
                <w:szCs w:val="24"/>
              </w:rPr>
              <w:t>Комплекс процессных мероприятий "Создание условий для развития искусства и творчества"</w:t>
            </w:r>
          </w:p>
        </w:tc>
        <w:tc>
          <w:tcPr>
            <w:tcW w:w="1276" w:type="dxa"/>
            <w:vMerge/>
            <w:shd w:val="clear" w:color="auto" w:fill="auto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C14089" w:rsidRPr="00062715" w:rsidTr="00011070">
        <w:trPr>
          <w:trHeight w:val="578"/>
        </w:trPr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C14089" w:rsidRPr="002F5C28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C14089" w:rsidRPr="00A21552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9D7343">
              <w:rPr>
                <w:b w:val="0"/>
                <w:sz w:val="24"/>
                <w:szCs w:val="24"/>
              </w:rPr>
              <w:t xml:space="preserve">Комплексное развитие </w:t>
            </w:r>
            <w:r w:rsidRPr="009D7343">
              <w:rPr>
                <w:b w:val="0"/>
                <w:sz w:val="24"/>
                <w:szCs w:val="24"/>
              </w:rPr>
              <w:lastRenderedPageBreak/>
              <w:t>сельских территорий</w:t>
            </w:r>
            <w:r>
              <w:rPr>
                <w:b w:val="0"/>
                <w:sz w:val="24"/>
                <w:szCs w:val="24"/>
              </w:rPr>
              <w:t xml:space="preserve"> Ленинградской области</w:t>
            </w:r>
          </w:p>
        </w:tc>
        <w:tc>
          <w:tcPr>
            <w:tcW w:w="4173" w:type="dxa"/>
            <w:shd w:val="clear" w:color="auto" w:fill="auto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9D7343">
              <w:rPr>
                <w:b w:val="0"/>
                <w:sz w:val="24"/>
                <w:szCs w:val="24"/>
              </w:rPr>
              <w:lastRenderedPageBreak/>
              <w:t>Федеральный проект "Современный облик сельских территорий"</w:t>
            </w:r>
          </w:p>
        </w:tc>
        <w:tc>
          <w:tcPr>
            <w:tcW w:w="1276" w:type="dxa"/>
            <w:vMerge/>
            <w:shd w:val="clear" w:color="auto" w:fill="auto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C14089" w:rsidRPr="00062715" w:rsidTr="00B33C27">
        <w:trPr>
          <w:trHeight w:val="1932"/>
        </w:trPr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  <w:shd w:val="clear" w:color="auto" w:fill="auto"/>
          </w:tcPr>
          <w:p w:rsidR="00C14089" w:rsidRPr="002F5C28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C14089" w:rsidRPr="009D7343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  <w:shd w:val="clear" w:color="auto" w:fill="auto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9D7343">
              <w:rPr>
                <w:b w:val="0"/>
                <w:sz w:val="24"/>
                <w:szCs w:val="24"/>
              </w:rPr>
              <w:t>Мероприятия, направленные на достижение цели федерального проекта "Современный облик сельских территорий"</w:t>
            </w:r>
          </w:p>
        </w:tc>
        <w:tc>
          <w:tcPr>
            <w:tcW w:w="1276" w:type="dxa"/>
            <w:vMerge/>
            <w:shd w:val="clear" w:color="auto" w:fill="auto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C14089" w:rsidRPr="00062715" w:rsidTr="002F5C28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Формирование городской среды и обеспечение качественным жильем граждан на территории Ленинградской области</w:t>
            </w:r>
          </w:p>
        </w:tc>
        <w:tc>
          <w:tcPr>
            <w:tcW w:w="4173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9D7343">
              <w:rPr>
                <w:b w:val="0"/>
                <w:sz w:val="24"/>
                <w:szCs w:val="24"/>
              </w:rPr>
              <w:t xml:space="preserve">Федеральный </w:t>
            </w:r>
            <w:r>
              <w:rPr>
                <w:b w:val="0"/>
                <w:sz w:val="24"/>
                <w:szCs w:val="24"/>
              </w:rPr>
              <w:t>(региональный) проект "Жилье»</w:t>
            </w:r>
          </w:p>
        </w:tc>
        <w:tc>
          <w:tcPr>
            <w:tcW w:w="1276" w:type="dxa"/>
            <w:vMerge w:val="restart"/>
          </w:tcPr>
          <w:p w:rsidR="00C14089" w:rsidRPr="00A85EED" w:rsidRDefault="00C14089" w:rsidP="00F030C5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строительству Ленинградской области</w:t>
            </w:r>
          </w:p>
        </w:tc>
        <w:tc>
          <w:tcPr>
            <w:tcW w:w="1701" w:type="dxa"/>
            <w:vMerge w:val="restart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2.6.</w:t>
            </w:r>
          </w:p>
        </w:tc>
      </w:tr>
      <w:tr w:rsidR="00C14089" w:rsidRPr="00062715" w:rsidTr="009F3540">
        <w:tc>
          <w:tcPr>
            <w:tcW w:w="460" w:type="dxa"/>
          </w:tcPr>
          <w:p w:rsidR="00C14089" w:rsidRPr="006F40B5" w:rsidRDefault="00C14089" w:rsidP="006F40B5">
            <w:pPr>
              <w:pStyle w:val="a5"/>
              <w:numPr>
                <w:ilvl w:val="0"/>
                <w:numId w:val="14"/>
              </w:numPr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9D7343">
              <w:rPr>
                <w:b w:val="0"/>
                <w:sz w:val="24"/>
                <w:szCs w:val="24"/>
              </w:rPr>
              <w:t xml:space="preserve">Мероприятия, направленные на достижение цели федерального </w:t>
            </w:r>
            <w:r>
              <w:rPr>
                <w:b w:val="0"/>
                <w:sz w:val="24"/>
                <w:szCs w:val="24"/>
              </w:rPr>
              <w:t>(регионального) проекта «Жилье»</w:t>
            </w:r>
          </w:p>
        </w:tc>
        <w:tc>
          <w:tcPr>
            <w:tcW w:w="1276" w:type="dxa"/>
            <w:vMerge/>
          </w:tcPr>
          <w:p w:rsidR="00C14089" w:rsidRPr="00A85EED" w:rsidRDefault="00C14089" w:rsidP="00F030C5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4089" w:rsidRPr="00062715" w:rsidTr="009F3540">
        <w:tc>
          <w:tcPr>
            <w:tcW w:w="460" w:type="dxa"/>
          </w:tcPr>
          <w:p w:rsidR="00C14089" w:rsidRPr="006F40B5" w:rsidRDefault="00C14089" w:rsidP="006F40B5">
            <w:pPr>
              <w:pStyle w:val="a5"/>
              <w:numPr>
                <w:ilvl w:val="0"/>
                <w:numId w:val="14"/>
              </w:numPr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F14FBE">
              <w:rPr>
                <w:b w:val="0"/>
                <w:sz w:val="24"/>
                <w:szCs w:val="24"/>
              </w:rPr>
              <w:t xml:space="preserve">Федеральный </w:t>
            </w:r>
            <w:r>
              <w:rPr>
                <w:b w:val="0"/>
                <w:sz w:val="24"/>
                <w:szCs w:val="24"/>
              </w:rPr>
              <w:t xml:space="preserve">(региональный) </w:t>
            </w:r>
            <w:r w:rsidRPr="00F14FBE">
              <w:rPr>
                <w:b w:val="0"/>
                <w:sz w:val="24"/>
                <w:szCs w:val="24"/>
              </w:rPr>
              <w:t>проект "Формирование комфортной городской среды"</w:t>
            </w:r>
          </w:p>
        </w:tc>
        <w:tc>
          <w:tcPr>
            <w:tcW w:w="1276" w:type="dxa"/>
            <w:vMerge w:val="restart"/>
          </w:tcPr>
          <w:p w:rsidR="00C14089" w:rsidRPr="00A85EED" w:rsidRDefault="00C14089" w:rsidP="00F030C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11070">
              <w:rPr>
                <w:rFonts w:ascii="Times New Roman" w:hAnsi="Times New Roman" w:cs="Times New Roman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1" w:type="dxa"/>
            <w:vMerge w:val="restart"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11070">
              <w:rPr>
                <w:rFonts w:ascii="Times New Roman" w:hAnsi="Times New Roman" w:cs="Times New Roman"/>
                <w:sz w:val="24"/>
                <w:szCs w:val="24"/>
              </w:rPr>
              <w:t>Показатель: 1.3.</w:t>
            </w:r>
          </w:p>
        </w:tc>
      </w:tr>
      <w:tr w:rsidR="00C14089" w:rsidRPr="00062715" w:rsidTr="009F3540">
        <w:tc>
          <w:tcPr>
            <w:tcW w:w="460" w:type="dxa"/>
          </w:tcPr>
          <w:p w:rsidR="00C14089" w:rsidRPr="006F40B5" w:rsidRDefault="00C14089" w:rsidP="006F40B5">
            <w:pPr>
              <w:pStyle w:val="a5"/>
              <w:numPr>
                <w:ilvl w:val="0"/>
                <w:numId w:val="14"/>
              </w:numPr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F14FBE">
              <w:rPr>
                <w:b w:val="0"/>
                <w:sz w:val="24"/>
                <w:szCs w:val="24"/>
              </w:rPr>
              <w:t xml:space="preserve">Мероприятия, направленные на достижение цели федерального </w:t>
            </w:r>
            <w:r>
              <w:rPr>
                <w:b w:val="0"/>
                <w:sz w:val="24"/>
                <w:szCs w:val="24"/>
              </w:rPr>
              <w:t xml:space="preserve">(регионального) </w:t>
            </w:r>
            <w:r w:rsidRPr="00F14FBE">
              <w:rPr>
                <w:b w:val="0"/>
                <w:sz w:val="24"/>
                <w:szCs w:val="24"/>
              </w:rPr>
              <w:t>проекта "Формирование комфортной городской среды"</w:t>
            </w:r>
          </w:p>
        </w:tc>
        <w:tc>
          <w:tcPr>
            <w:tcW w:w="1276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4089" w:rsidRPr="00062715" w:rsidTr="002F5C28">
        <w:tc>
          <w:tcPr>
            <w:tcW w:w="460" w:type="dxa"/>
          </w:tcPr>
          <w:p w:rsidR="00C14089" w:rsidRPr="006F40B5" w:rsidRDefault="00C14089" w:rsidP="006F40B5">
            <w:pPr>
              <w:pStyle w:val="a5"/>
              <w:numPr>
                <w:ilvl w:val="0"/>
                <w:numId w:val="14"/>
              </w:numPr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C14089" w:rsidRPr="00F14FBE" w:rsidRDefault="00C14089" w:rsidP="0001107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14FBE">
              <w:rPr>
                <w:rFonts w:ascii="Times New Roman" w:hAnsi="Times New Roman" w:cs="Times New Roman"/>
                <w:sz w:val="24"/>
                <w:szCs w:val="24"/>
              </w:rPr>
              <w:t>Обеспечение устойчивого функционирования и развития</w:t>
            </w:r>
          </w:p>
          <w:p w:rsidR="00C14089" w:rsidRPr="00F14FBE" w:rsidRDefault="00C14089" w:rsidP="0001107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14FBE">
              <w:rPr>
                <w:rFonts w:ascii="Times New Roman" w:hAnsi="Times New Roman" w:cs="Times New Roman"/>
                <w:sz w:val="24"/>
                <w:szCs w:val="24"/>
              </w:rPr>
              <w:t>коммунальной и инженерной инфраструктуры и повышение</w:t>
            </w:r>
          </w:p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14FBE">
              <w:rPr>
                <w:rFonts w:ascii="Times New Roman" w:hAnsi="Times New Roman" w:cs="Times New Roman"/>
                <w:sz w:val="24"/>
                <w:szCs w:val="24"/>
              </w:rPr>
              <w:t>энергоэффективности</w:t>
            </w:r>
            <w:proofErr w:type="spellEnd"/>
            <w:r w:rsidRPr="00F14FBE"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73" w:type="dxa"/>
          </w:tcPr>
          <w:p w:rsidR="00C14089" w:rsidRPr="00F14FBE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F14FBE">
              <w:rPr>
                <w:b w:val="0"/>
                <w:sz w:val="24"/>
                <w:szCs w:val="24"/>
              </w:rPr>
              <w:t>Обеспечение устойчивого функционирования</w:t>
            </w:r>
          </w:p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F14FBE">
              <w:rPr>
                <w:b w:val="0"/>
                <w:sz w:val="24"/>
                <w:szCs w:val="24"/>
              </w:rPr>
              <w:t>коммуналь</w:t>
            </w:r>
            <w:r>
              <w:rPr>
                <w:b w:val="0"/>
                <w:sz w:val="24"/>
                <w:szCs w:val="24"/>
              </w:rPr>
              <w:t>ной и инженерной инфраструктуры»</w:t>
            </w:r>
          </w:p>
        </w:tc>
        <w:tc>
          <w:tcPr>
            <w:tcW w:w="1276" w:type="dxa"/>
          </w:tcPr>
          <w:p w:rsidR="00C14089" w:rsidRPr="00A85EED" w:rsidRDefault="00C14089" w:rsidP="00F030C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11070">
              <w:rPr>
                <w:rFonts w:ascii="Times New Roman" w:hAnsi="Times New Roman" w:cs="Times New Roman"/>
                <w:sz w:val="24"/>
                <w:szCs w:val="24"/>
              </w:rPr>
              <w:t>Комитет по топливно-энергетическому комплексу Ленинградской области</w:t>
            </w:r>
          </w:p>
        </w:tc>
        <w:tc>
          <w:tcPr>
            <w:tcW w:w="1701" w:type="dxa"/>
          </w:tcPr>
          <w:p w:rsidR="00C14089" w:rsidRPr="00A85EED" w:rsidRDefault="00C14089" w:rsidP="00F030C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11070">
              <w:rPr>
                <w:rFonts w:ascii="Times New Roman" w:hAnsi="Times New Roman" w:cs="Times New Roman"/>
                <w:sz w:val="24"/>
                <w:szCs w:val="24"/>
              </w:rPr>
              <w:t>Показ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ль: 1.1. (в части касающейся)</w:t>
            </w:r>
          </w:p>
        </w:tc>
      </w:tr>
      <w:tr w:rsidR="00C14089" w:rsidRPr="00062715" w:rsidTr="002F5C28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F030C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C14089" w:rsidRPr="00A85EED" w:rsidRDefault="00C14089" w:rsidP="00F030C5">
            <w:pPr>
              <w:pStyle w:val="ConsPlusNormal"/>
              <w:rPr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Безопасность Ленинградской области</w:t>
            </w:r>
          </w:p>
        </w:tc>
        <w:tc>
          <w:tcPr>
            <w:tcW w:w="4173" w:type="dxa"/>
          </w:tcPr>
          <w:p w:rsidR="00C14089" w:rsidRPr="00B80013" w:rsidRDefault="00C14089" w:rsidP="00F030C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рограмма «</w:t>
            </w:r>
            <w:r w:rsidRPr="00B80013">
              <w:rPr>
                <w:rFonts w:ascii="Times New Roman" w:hAnsi="Times New Roman" w:cs="Times New Roman"/>
                <w:sz w:val="24"/>
                <w:szCs w:val="24"/>
              </w:rPr>
              <w:t>Профилактика правонарушений и обеспечение общественного порядка на т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ритории Ленинградской области»</w:t>
            </w:r>
          </w:p>
        </w:tc>
        <w:tc>
          <w:tcPr>
            <w:tcW w:w="1276" w:type="dxa"/>
            <w:vMerge w:val="restart"/>
          </w:tcPr>
          <w:p w:rsidR="00C14089" w:rsidRPr="00A85EED" w:rsidRDefault="00C14089" w:rsidP="00F030C5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равопорядка и безопасности Ленинградской области</w:t>
            </w:r>
          </w:p>
        </w:tc>
        <w:tc>
          <w:tcPr>
            <w:tcW w:w="1701" w:type="dxa"/>
            <w:vMerge w:val="restart"/>
          </w:tcPr>
          <w:p w:rsidR="00C14089" w:rsidRPr="00A85EED" w:rsidRDefault="00C14089" w:rsidP="00F030C5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 2.7.</w:t>
            </w:r>
          </w:p>
        </w:tc>
      </w:tr>
      <w:tr w:rsidR="00C14089" w:rsidRPr="00062715" w:rsidTr="002F5C28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F030C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C14089" w:rsidRPr="00A85EED" w:rsidRDefault="00C14089" w:rsidP="00F030C5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C14089" w:rsidRPr="00B80013" w:rsidRDefault="00C14089" w:rsidP="00F030C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F14FBE">
              <w:rPr>
                <w:rFonts w:ascii="Times New Roman" w:hAnsi="Times New Roman" w:cs="Times New Roman"/>
                <w:sz w:val="24"/>
                <w:szCs w:val="24"/>
              </w:rPr>
              <w:t>одпро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мма «</w:t>
            </w:r>
            <w:r w:rsidRPr="00B80013">
              <w:rPr>
                <w:rFonts w:ascii="Times New Roman" w:hAnsi="Times New Roman" w:cs="Times New Roman"/>
                <w:sz w:val="24"/>
                <w:szCs w:val="24"/>
              </w:rPr>
              <w:t xml:space="preserve">Предупреждение чрезвычайных ситуаций, развитие гражданской обороны, защита населения и территорий от чрезвычайных ситуаций природного и техногенного характера, обеспечение </w:t>
            </w:r>
            <w:r w:rsidRPr="00B8001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жарной безопаснос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1276" w:type="dxa"/>
            <w:vMerge/>
          </w:tcPr>
          <w:p w:rsidR="00C14089" w:rsidRPr="00A85EED" w:rsidRDefault="00C14089" w:rsidP="00F030C5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C14089" w:rsidRPr="00A85EED" w:rsidRDefault="00C14089" w:rsidP="00F030C5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C14089" w:rsidRPr="00062715" w:rsidTr="002F5C28">
        <w:trPr>
          <w:trHeight w:val="1414"/>
        </w:trPr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Цифровое развитие Ленинградской области</w:t>
            </w:r>
          </w:p>
        </w:tc>
        <w:tc>
          <w:tcPr>
            <w:tcW w:w="4173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</w:t>
            </w:r>
            <w:r w:rsidRPr="002F1EEC">
              <w:rPr>
                <w:b w:val="0"/>
                <w:sz w:val="24"/>
                <w:szCs w:val="24"/>
              </w:rPr>
              <w:t>Развитие информационной инфраструктуры Ленинградской области и обеспечение</w:t>
            </w:r>
            <w:r>
              <w:rPr>
                <w:b w:val="0"/>
                <w:sz w:val="24"/>
                <w:szCs w:val="24"/>
              </w:rPr>
              <w:t xml:space="preserve"> ее информационной безопасности»</w:t>
            </w:r>
          </w:p>
        </w:tc>
        <w:tc>
          <w:tcPr>
            <w:tcW w:w="1276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>тет цифрового развития Ленинград</w:t>
            </w:r>
            <w:r w:rsidRPr="00A85EED">
              <w:rPr>
                <w:b w:val="0"/>
                <w:sz w:val="24"/>
                <w:szCs w:val="24"/>
              </w:rPr>
              <w:t>ской  области</w:t>
            </w:r>
          </w:p>
        </w:tc>
        <w:tc>
          <w:tcPr>
            <w:tcW w:w="1701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8.</w:t>
            </w:r>
          </w:p>
        </w:tc>
      </w:tr>
      <w:tr w:rsidR="00C14089" w:rsidRPr="00062715" w:rsidTr="00505A79">
        <w:trPr>
          <w:trHeight w:val="2015"/>
        </w:trPr>
        <w:tc>
          <w:tcPr>
            <w:tcW w:w="460" w:type="dxa"/>
          </w:tcPr>
          <w:p w:rsidR="00C14089" w:rsidRPr="00A85EED" w:rsidRDefault="00C14089" w:rsidP="00E637B7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E637B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C14089" w:rsidRPr="00A85EED" w:rsidRDefault="00C14089" w:rsidP="00E637B7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C14089" w:rsidRPr="002F5C28" w:rsidRDefault="00C14089" w:rsidP="00E637B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риоритетный проект «</w:t>
            </w:r>
            <w:r w:rsidRPr="002F1EEC">
              <w:rPr>
                <w:b w:val="0"/>
                <w:sz w:val="24"/>
                <w:szCs w:val="24"/>
              </w:rPr>
              <w:t>Внедрение и развитие государственной информационной системы обеспечения градостроительной деятельности с использованием инфраструктуры пространственных</w:t>
            </w:r>
            <w:r>
              <w:rPr>
                <w:b w:val="0"/>
                <w:sz w:val="24"/>
                <w:szCs w:val="24"/>
              </w:rPr>
              <w:t xml:space="preserve"> данных в Ленинградской области»</w:t>
            </w:r>
          </w:p>
        </w:tc>
        <w:tc>
          <w:tcPr>
            <w:tcW w:w="1276" w:type="dxa"/>
          </w:tcPr>
          <w:p w:rsidR="00C14089" w:rsidRPr="00A85EED" w:rsidRDefault="00C14089" w:rsidP="00E637B7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 xml:space="preserve">тет градостроительной политики Ленинградской области </w:t>
            </w:r>
            <w:r w:rsidRPr="00FF5E02">
              <w:rPr>
                <w:b w:val="0"/>
                <w:sz w:val="20"/>
              </w:rPr>
              <w:t>(совместно с Комитетом цифрового развития Ленинградкой области)</w:t>
            </w:r>
          </w:p>
        </w:tc>
        <w:tc>
          <w:tcPr>
            <w:tcW w:w="1701" w:type="dxa"/>
          </w:tcPr>
          <w:p w:rsidR="00C14089" w:rsidRDefault="00C14089" w:rsidP="00E637B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4.</w:t>
            </w:r>
          </w:p>
        </w:tc>
      </w:tr>
      <w:tr w:rsidR="00C14089" w:rsidRPr="00062715" w:rsidTr="000542D2">
        <w:trPr>
          <w:trHeight w:val="2015"/>
        </w:trPr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C14089" w:rsidRPr="00C14089" w:rsidRDefault="00C14089" w:rsidP="00E637B7">
            <w:pPr>
              <w:pStyle w:val="ConsPlusNormal"/>
              <w:rPr>
                <w:b w:val="0"/>
                <w:sz w:val="24"/>
                <w:szCs w:val="24"/>
              </w:rPr>
            </w:pPr>
            <w:r w:rsidRPr="00C14089">
              <w:rPr>
                <w:b w:val="0"/>
                <w:sz w:val="24"/>
                <w:szCs w:val="24"/>
              </w:rPr>
              <w:t>Стимулирование экономической активности</w:t>
            </w:r>
          </w:p>
          <w:p w:rsidR="00C14089" w:rsidRPr="00C14089" w:rsidRDefault="00C14089" w:rsidP="00E637B7">
            <w:pPr>
              <w:pStyle w:val="ConsPlusNormal"/>
              <w:rPr>
                <w:b w:val="0"/>
                <w:sz w:val="24"/>
                <w:szCs w:val="24"/>
              </w:rPr>
            </w:pPr>
            <w:r w:rsidRPr="00C14089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4173" w:type="dxa"/>
          </w:tcPr>
          <w:p w:rsidR="00C14089" w:rsidRPr="00C14089" w:rsidRDefault="00C14089" w:rsidP="00C14089">
            <w:pPr>
              <w:pStyle w:val="ConsPlusNormal"/>
              <w:rPr>
                <w:b w:val="0"/>
                <w:sz w:val="24"/>
                <w:szCs w:val="24"/>
              </w:rPr>
            </w:pPr>
            <w:r w:rsidRPr="00C14089">
              <w:rPr>
                <w:b w:val="0"/>
                <w:sz w:val="24"/>
                <w:szCs w:val="24"/>
              </w:rPr>
              <w:t>Комплекс процес</w:t>
            </w:r>
            <w:r>
              <w:rPr>
                <w:b w:val="0"/>
                <w:sz w:val="24"/>
                <w:szCs w:val="24"/>
              </w:rPr>
              <w:t>сных мероприятий «</w:t>
            </w:r>
            <w:r w:rsidRPr="00C14089">
              <w:rPr>
                <w:b w:val="0"/>
                <w:sz w:val="24"/>
                <w:szCs w:val="24"/>
              </w:rPr>
              <w:t>Реализация мер по обеспечению благопр</w:t>
            </w:r>
            <w:r>
              <w:rPr>
                <w:b w:val="0"/>
                <w:sz w:val="24"/>
                <w:szCs w:val="24"/>
              </w:rPr>
              <w:t>иятного инвестиционного климата</w:t>
            </w:r>
            <w:r w:rsidRPr="00C14089"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</w:t>
            </w:r>
            <w:r>
              <w:rPr>
                <w:b w:val="0"/>
                <w:sz w:val="24"/>
                <w:szCs w:val="24"/>
              </w:rPr>
              <w:t xml:space="preserve">тет градостроительной политики Ленинградской области </w:t>
            </w:r>
            <w:r w:rsidRPr="00FF5E02">
              <w:rPr>
                <w:b w:val="0"/>
                <w:sz w:val="20"/>
              </w:rPr>
              <w:t>(совместно с Комитетом цифрового развития Ленинградкой области)</w:t>
            </w:r>
          </w:p>
        </w:tc>
        <w:tc>
          <w:tcPr>
            <w:tcW w:w="1701" w:type="dxa"/>
          </w:tcPr>
          <w:p w:rsidR="00C14089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4.</w:t>
            </w:r>
          </w:p>
        </w:tc>
      </w:tr>
      <w:tr w:rsidR="00C14089" w:rsidRPr="00062715" w:rsidTr="002F5C28">
        <w:trPr>
          <w:trHeight w:val="401"/>
        </w:trPr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Устойчивое общественное развитие в Ленинградской области</w:t>
            </w:r>
          </w:p>
        </w:tc>
        <w:tc>
          <w:tcPr>
            <w:tcW w:w="4173" w:type="dxa"/>
          </w:tcPr>
          <w:p w:rsidR="00C14089" w:rsidRPr="00A21DE0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Создание условий для развития местного самоуправления»</w:t>
            </w:r>
          </w:p>
        </w:tc>
        <w:tc>
          <w:tcPr>
            <w:tcW w:w="1276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местному самоуправлению, межнациональным и межконфессиональным отношениям Ленинградской области</w:t>
            </w:r>
          </w:p>
        </w:tc>
        <w:tc>
          <w:tcPr>
            <w:tcW w:w="1701" w:type="dxa"/>
          </w:tcPr>
          <w:p w:rsidR="00C14089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3.</w:t>
            </w:r>
          </w:p>
        </w:tc>
      </w:tr>
      <w:tr w:rsidR="00C14089" w:rsidRPr="00062715" w:rsidTr="009F3540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B635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:rsidR="00C14089" w:rsidRPr="00A85EED" w:rsidRDefault="00C14089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A21DE0">
              <w:rPr>
                <w:b w:val="0"/>
                <w:sz w:val="24"/>
                <w:szCs w:val="24"/>
              </w:rPr>
              <w:t xml:space="preserve">Стимулирование экономической </w:t>
            </w:r>
            <w:r w:rsidRPr="00A21DE0">
              <w:rPr>
                <w:b w:val="0"/>
                <w:sz w:val="24"/>
                <w:szCs w:val="24"/>
              </w:rPr>
              <w:lastRenderedPageBreak/>
              <w:t>активности Ленинградской области</w:t>
            </w:r>
          </w:p>
        </w:tc>
        <w:tc>
          <w:tcPr>
            <w:tcW w:w="4173" w:type="dxa"/>
          </w:tcPr>
          <w:p w:rsidR="00C14089" w:rsidRPr="00A85EED" w:rsidRDefault="00C14089" w:rsidP="00B635A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дпрограмма «</w:t>
            </w:r>
            <w:r w:rsidRPr="00A21DE0">
              <w:rPr>
                <w:b w:val="0"/>
                <w:sz w:val="24"/>
                <w:szCs w:val="24"/>
              </w:rPr>
              <w:t>Развитие малого, среднего предпринимательства и потребительского рынка Ленинградской област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  <w:tc>
          <w:tcPr>
            <w:tcW w:w="1276" w:type="dxa"/>
          </w:tcPr>
          <w:p w:rsidR="00C14089" w:rsidRPr="00A85EED" w:rsidRDefault="00C14089" w:rsidP="00B635A7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>развитию</w:t>
            </w:r>
            <w:r w:rsidRPr="00A85EED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 xml:space="preserve">малого, </w:t>
            </w:r>
            <w:r>
              <w:rPr>
                <w:b w:val="0"/>
                <w:sz w:val="24"/>
                <w:szCs w:val="24"/>
              </w:rPr>
              <w:lastRenderedPageBreak/>
              <w:t xml:space="preserve">среднего бизнеса и потребительского рынка </w:t>
            </w:r>
            <w:r w:rsidRPr="00A85EED">
              <w:rPr>
                <w:b w:val="0"/>
                <w:sz w:val="24"/>
                <w:szCs w:val="24"/>
              </w:rPr>
              <w:t>Ленинградской области</w:t>
            </w:r>
          </w:p>
        </w:tc>
        <w:tc>
          <w:tcPr>
            <w:tcW w:w="1701" w:type="dxa"/>
          </w:tcPr>
          <w:p w:rsidR="00C14089" w:rsidRPr="00A85EED" w:rsidRDefault="00C14089" w:rsidP="00B635A7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>Показатель: 1.2. (в части касающейся), 2.10.</w:t>
            </w:r>
          </w:p>
        </w:tc>
      </w:tr>
      <w:tr w:rsidR="00C14089" w:rsidRPr="00062715" w:rsidTr="009F3540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32" w:type="dxa"/>
            <w:gridSpan w:val="2"/>
          </w:tcPr>
          <w:p w:rsidR="00C14089" w:rsidRPr="00B635A7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B635A7">
              <w:rPr>
                <w:b w:val="0"/>
                <w:sz w:val="24"/>
                <w:szCs w:val="24"/>
              </w:rPr>
              <w:t>Развитие транспортной системы Ленинградской области</w:t>
            </w:r>
          </w:p>
        </w:tc>
        <w:tc>
          <w:tcPr>
            <w:tcW w:w="1276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Ленинградской области по транспорту</w:t>
            </w:r>
          </w:p>
        </w:tc>
        <w:tc>
          <w:tcPr>
            <w:tcW w:w="1701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1.1. (в части касающейся)</w:t>
            </w:r>
          </w:p>
        </w:tc>
      </w:tr>
      <w:tr w:rsidR="00C14089" w:rsidRPr="00062715" w:rsidTr="009C3ED9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21DE0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</w:t>
            </w:r>
            <w:r>
              <w:rPr>
                <w:b w:val="0"/>
                <w:sz w:val="24"/>
                <w:szCs w:val="24"/>
              </w:rPr>
              <w:t xml:space="preserve"> по стратегической карте целей «</w:t>
            </w:r>
            <w:r w:rsidRPr="002F5C28">
              <w:rPr>
                <w:b w:val="0"/>
                <w:sz w:val="24"/>
                <w:szCs w:val="24"/>
              </w:rPr>
              <w:t>Жилищно-коммунальный и топ</w:t>
            </w:r>
            <w:r>
              <w:rPr>
                <w:b w:val="0"/>
                <w:sz w:val="24"/>
                <w:szCs w:val="24"/>
              </w:rPr>
              <w:t>ливно-энергетический комплекс»</w:t>
            </w:r>
          </w:p>
        </w:tc>
      </w:tr>
      <w:tr w:rsidR="00C14089" w:rsidRPr="00062715" w:rsidTr="009C3ED9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21DE0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</w:t>
            </w:r>
            <w:r>
              <w:rPr>
                <w:b w:val="0"/>
                <w:sz w:val="24"/>
                <w:szCs w:val="24"/>
              </w:rPr>
              <w:t xml:space="preserve"> по стратегической карте целей «</w:t>
            </w:r>
            <w:r w:rsidRPr="002F5C28">
              <w:rPr>
                <w:b w:val="0"/>
                <w:sz w:val="24"/>
                <w:szCs w:val="24"/>
              </w:rPr>
              <w:t>Со</w:t>
            </w:r>
            <w:r>
              <w:rPr>
                <w:b w:val="0"/>
                <w:sz w:val="24"/>
                <w:szCs w:val="24"/>
              </w:rPr>
              <w:t>временный транспортный комплекс»</w:t>
            </w:r>
          </w:p>
        </w:tc>
      </w:tr>
      <w:tr w:rsidR="00C14089" w:rsidRPr="00062715" w:rsidTr="008C79CF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21DE0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плексы мероприятий государственных программ Ленинградской области по стратегической </w:t>
            </w:r>
            <w:r>
              <w:rPr>
                <w:b w:val="0"/>
                <w:sz w:val="24"/>
                <w:szCs w:val="24"/>
              </w:rPr>
              <w:t>карте целей «Здоровье населения»</w:t>
            </w:r>
          </w:p>
        </w:tc>
      </w:tr>
      <w:tr w:rsidR="00C14089" w:rsidRPr="00062715" w:rsidTr="009C3ED9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21DE0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</w:t>
            </w:r>
            <w:r>
              <w:rPr>
                <w:b w:val="0"/>
                <w:sz w:val="24"/>
                <w:szCs w:val="24"/>
              </w:rPr>
              <w:t xml:space="preserve"> по стратегической карте целей «Демография»</w:t>
            </w:r>
          </w:p>
        </w:tc>
      </w:tr>
      <w:tr w:rsidR="00C14089" w:rsidRPr="00062715" w:rsidTr="008C79CF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21DE0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 по стратегической кар</w:t>
            </w:r>
            <w:r>
              <w:rPr>
                <w:b w:val="0"/>
                <w:sz w:val="24"/>
                <w:szCs w:val="24"/>
              </w:rPr>
              <w:t>те целей «Малый бизнес»</w:t>
            </w:r>
          </w:p>
        </w:tc>
      </w:tr>
      <w:tr w:rsidR="00C14089" w:rsidRPr="00062715" w:rsidTr="009C3ED9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21DE0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плексы мероприятий государственных программ Ленинградской области</w:t>
            </w:r>
            <w:r>
              <w:rPr>
                <w:b w:val="0"/>
                <w:sz w:val="24"/>
                <w:szCs w:val="24"/>
              </w:rPr>
              <w:t xml:space="preserve"> по стратегической карте целей «Физкультура и спорт»</w:t>
            </w:r>
          </w:p>
        </w:tc>
      </w:tr>
      <w:tr w:rsidR="00C14089" w:rsidRPr="00062715" w:rsidTr="009C3ED9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21DE0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09" w:type="dxa"/>
            <w:gridSpan w:val="4"/>
          </w:tcPr>
          <w:p w:rsidR="00C14089" w:rsidRPr="002F5C28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 xml:space="preserve">Комплексы мероприятий государственных программ Ленинградской области по стратегической карте целей </w:t>
            </w:r>
            <w:r>
              <w:rPr>
                <w:b w:val="0"/>
                <w:sz w:val="24"/>
                <w:szCs w:val="24"/>
              </w:rPr>
              <w:t>«</w:t>
            </w:r>
            <w:r w:rsidRPr="002F5C28">
              <w:rPr>
                <w:b w:val="0"/>
                <w:iCs/>
                <w:color w:val="000000"/>
                <w:sz w:val="24"/>
                <w:szCs w:val="24"/>
              </w:rPr>
              <w:t>Экологическая безопасность и обращение с отходами</w:t>
            </w:r>
            <w:r>
              <w:rPr>
                <w:b w:val="0"/>
                <w:sz w:val="24"/>
                <w:szCs w:val="24"/>
              </w:rPr>
              <w:t>»</w:t>
            </w:r>
          </w:p>
        </w:tc>
      </w:tr>
      <w:tr w:rsidR="00C14089" w:rsidRPr="00062715" w:rsidTr="009C3ED9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1701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1.</w:t>
            </w:r>
          </w:p>
        </w:tc>
      </w:tr>
      <w:tr w:rsidR="00C14089" w:rsidRPr="00062715" w:rsidTr="008C79CF">
        <w:tc>
          <w:tcPr>
            <w:tcW w:w="460" w:type="dxa"/>
          </w:tcPr>
          <w:p w:rsidR="00C14089" w:rsidRPr="00A85EED" w:rsidRDefault="00C14089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C14089" w:rsidRPr="00A85EED" w:rsidRDefault="00C14089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градостроительной политики Ленинградской области</w:t>
            </w:r>
          </w:p>
        </w:tc>
        <w:tc>
          <w:tcPr>
            <w:tcW w:w="1701" w:type="dxa"/>
          </w:tcPr>
          <w:p w:rsidR="00C14089" w:rsidRPr="00A85EED" w:rsidRDefault="00C14089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4.2.</w:t>
            </w:r>
          </w:p>
        </w:tc>
      </w:tr>
      <w:tr w:rsidR="00A4415B" w:rsidRPr="00062715" w:rsidTr="002F5C28">
        <w:tc>
          <w:tcPr>
            <w:tcW w:w="460" w:type="dxa"/>
          </w:tcPr>
          <w:p w:rsidR="00A4415B" w:rsidRPr="00A85EED" w:rsidRDefault="00A4415B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 w:val="restart"/>
          </w:tcPr>
          <w:p w:rsidR="00A4415B" w:rsidRPr="00A85EED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Туризм</w:t>
            </w:r>
          </w:p>
        </w:tc>
        <w:tc>
          <w:tcPr>
            <w:tcW w:w="1559" w:type="dxa"/>
            <w:vMerge w:val="restart"/>
          </w:tcPr>
          <w:p w:rsidR="00A4415B" w:rsidRPr="007C2DDE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7C2DDE">
              <w:rPr>
                <w:b w:val="0"/>
                <w:bCs/>
                <w:sz w:val="24"/>
                <w:szCs w:val="24"/>
              </w:rPr>
              <w:t>Развитие внутреннего и въездного туризма в Ленинградской области</w:t>
            </w:r>
          </w:p>
        </w:tc>
        <w:tc>
          <w:tcPr>
            <w:tcW w:w="4173" w:type="dxa"/>
          </w:tcPr>
          <w:p w:rsidR="00A4415B" w:rsidRPr="00674A78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674A78">
              <w:rPr>
                <w:b w:val="0"/>
                <w:sz w:val="24"/>
                <w:szCs w:val="24"/>
              </w:rPr>
              <w:t>Федеральный (региональный) проект «Развитие туристической инфраструктуры»</w:t>
            </w:r>
          </w:p>
        </w:tc>
        <w:tc>
          <w:tcPr>
            <w:tcW w:w="1276" w:type="dxa"/>
            <w:vMerge w:val="restart"/>
          </w:tcPr>
          <w:p w:rsidR="00A4415B" w:rsidRPr="00A85EED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 xml:space="preserve">культуре и </w:t>
            </w:r>
            <w:r w:rsidRPr="00A85EED">
              <w:rPr>
                <w:b w:val="0"/>
                <w:sz w:val="24"/>
                <w:szCs w:val="24"/>
              </w:rPr>
              <w:t>туризму Ленинградской области</w:t>
            </w:r>
          </w:p>
        </w:tc>
        <w:tc>
          <w:tcPr>
            <w:tcW w:w="1701" w:type="dxa"/>
            <w:vMerge w:val="restart"/>
          </w:tcPr>
          <w:p w:rsidR="00A4415B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; Показатель: </w:t>
            </w:r>
          </w:p>
          <w:p w:rsidR="00A4415B" w:rsidRDefault="00A4415B" w:rsidP="00011070">
            <w:pPr>
              <w:pStyle w:val="ConsPlusNormal"/>
              <w:numPr>
                <w:ilvl w:val="1"/>
                <w:numId w:val="13"/>
              </w:numPr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– 1.3.;</w:t>
            </w:r>
          </w:p>
          <w:p w:rsidR="00A4415B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–2.6.;</w:t>
            </w:r>
          </w:p>
          <w:p w:rsidR="00A4415B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1.; 4.1.</w:t>
            </w:r>
          </w:p>
          <w:p w:rsidR="00A4415B" w:rsidRPr="00A85EED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A4415B" w:rsidRPr="00062715" w:rsidTr="002F5C28">
        <w:tc>
          <w:tcPr>
            <w:tcW w:w="460" w:type="dxa"/>
          </w:tcPr>
          <w:p w:rsidR="00A4415B" w:rsidRPr="00A85EED" w:rsidRDefault="00A4415B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A4415B" w:rsidRPr="00A85EED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A4415B" w:rsidRPr="007C2DDE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A4415B" w:rsidRPr="00674A78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674A78">
              <w:rPr>
                <w:b w:val="0"/>
                <w:sz w:val="24"/>
                <w:szCs w:val="24"/>
              </w:rPr>
              <w:t>Мероприятия, направленные на достижение цели федерального  проекта «Развитие туристической инфраструктуры»</w:t>
            </w:r>
          </w:p>
        </w:tc>
        <w:tc>
          <w:tcPr>
            <w:tcW w:w="1276" w:type="dxa"/>
            <w:vMerge/>
          </w:tcPr>
          <w:p w:rsidR="00A4415B" w:rsidRPr="00A85EED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A4415B" w:rsidRPr="00A85EED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A4415B" w:rsidRPr="00062715" w:rsidTr="00962C6C">
        <w:tc>
          <w:tcPr>
            <w:tcW w:w="460" w:type="dxa"/>
          </w:tcPr>
          <w:p w:rsidR="00A4415B" w:rsidRPr="00A85EED" w:rsidRDefault="00A4415B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A4415B" w:rsidRPr="007C2DDE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A4415B" w:rsidRPr="00674A78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  <w:r w:rsidRPr="00674A78">
              <w:rPr>
                <w:b w:val="0"/>
                <w:sz w:val="24"/>
                <w:szCs w:val="24"/>
              </w:rPr>
              <w:t>Федеральный (региональный) проект «Повышение доступности туристических продуктов»</w:t>
            </w:r>
          </w:p>
        </w:tc>
        <w:tc>
          <w:tcPr>
            <w:tcW w:w="1276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A4415B" w:rsidRPr="00062715" w:rsidTr="00962C6C">
        <w:tc>
          <w:tcPr>
            <w:tcW w:w="460" w:type="dxa"/>
          </w:tcPr>
          <w:p w:rsidR="00A4415B" w:rsidRPr="00A85EED" w:rsidRDefault="00A4415B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A4415B" w:rsidRPr="007C2DDE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A4415B" w:rsidRPr="00674A78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  <w:r w:rsidRPr="00674A78">
              <w:rPr>
                <w:b w:val="0"/>
                <w:sz w:val="24"/>
                <w:szCs w:val="24"/>
              </w:rPr>
              <w:t>Мероприятия, направленные на достижение цели федерального  проекта «Повышение доступности туристических продуктов»</w:t>
            </w:r>
          </w:p>
        </w:tc>
        <w:tc>
          <w:tcPr>
            <w:tcW w:w="1276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A4415B" w:rsidRPr="00062715" w:rsidTr="00962C6C">
        <w:tc>
          <w:tcPr>
            <w:tcW w:w="460" w:type="dxa"/>
          </w:tcPr>
          <w:p w:rsidR="00A4415B" w:rsidRPr="00A85EED" w:rsidRDefault="00A4415B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A4415B" w:rsidRPr="007C2DDE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A4415B" w:rsidRPr="00674A78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  <w:r w:rsidRPr="00674A78">
              <w:rPr>
                <w:b w:val="0"/>
                <w:sz w:val="24"/>
                <w:szCs w:val="24"/>
              </w:rPr>
              <w:t>Мероприятия, направленные на достижение цели федерального  проекта «Совершенствование управления в сфере туризма»</w:t>
            </w:r>
          </w:p>
        </w:tc>
        <w:tc>
          <w:tcPr>
            <w:tcW w:w="1276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A4415B" w:rsidRPr="00062715" w:rsidTr="00962C6C">
        <w:tc>
          <w:tcPr>
            <w:tcW w:w="460" w:type="dxa"/>
          </w:tcPr>
          <w:p w:rsidR="00A4415B" w:rsidRPr="00A85EED" w:rsidRDefault="00A4415B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A4415B" w:rsidRPr="00A85EED" w:rsidRDefault="00A4415B" w:rsidP="00674A7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A4415B" w:rsidRPr="007C2DDE" w:rsidRDefault="00A4415B" w:rsidP="00674A7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A4415B" w:rsidRPr="00674A78" w:rsidRDefault="00A4415B" w:rsidP="00674A78">
            <w:pPr>
              <w:pStyle w:val="ConsPlusNormal"/>
              <w:rPr>
                <w:b w:val="0"/>
                <w:sz w:val="24"/>
                <w:szCs w:val="24"/>
              </w:rPr>
            </w:pPr>
            <w:r w:rsidRPr="00674A78">
              <w:rPr>
                <w:b w:val="0"/>
                <w:sz w:val="24"/>
                <w:szCs w:val="24"/>
              </w:rPr>
              <w:t>Отраслевой проект «Вело 47»</w:t>
            </w:r>
          </w:p>
        </w:tc>
        <w:tc>
          <w:tcPr>
            <w:tcW w:w="1276" w:type="dxa"/>
            <w:vMerge/>
          </w:tcPr>
          <w:p w:rsidR="00A4415B" w:rsidRPr="00A85EED" w:rsidRDefault="00A4415B" w:rsidP="00674A7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A4415B" w:rsidRPr="00A85EED" w:rsidRDefault="00A4415B" w:rsidP="00674A78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A4415B" w:rsidRPr="00062715" w:rsidTr="00962C6C">
        <w:tc>
          <w:tcPr>
            <w:tcW w:w="460" w:type="dxa"/>
          </w:tcPr>
          <w:p w:rsidR="00A4415B" w:rsidRPr="00A85EED" w:rsidRDefault="00A4415B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A4415B" w:rsidRPr="007C2DDE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A4415B" w:rsidRPr="00674A78" w:rsidRDefault="00A4415B" w:rsidP="00674A78">
            <w:pPr>
              <w:pStyle w:val="ConsPlusNormal"/>
              <w:rPr>
                <w:b w:val="0"/>
                <w:sz w:val="24"/>
                <w:szCs w:val="24"/>
              </w:rPr>
            </w:pPr>
            <w:r w:rsidRPr="00674A78">
              <w:rPr>
                <w:b w:val="0"/>
                <w:sz w:val="24"/>
                <w:szCs w:val="24"/>
              </w:rPr>
              <w:t xml:space="preserve">Комплекс процессных мероприятий </w:t>
            </w:r>
          </w:p>
          <w:p w:rsidR="00A4415B" w:rsidRPr="00674A78" w:rsidRDefault="00A4415B" w:rsidP="00674A78">
            <w:pPr>
              <w:pStyle w:val="ConsPlusNormal"/>
              <w:rPr>
                <w:b w:val="0"/>
                <w:sz w:val="24"/>
                <w:szCs w:val="24"/>
              </w:rPr>
            </w:pPr>
            <w:r w:rsidRPr="00674A78">
              <w:rPr>
                <w:b w:val="0"/>
                <w:sz w:val="24"/>
                <w:szCs w:val="24"/>
              </w:rPr>
              <w:t>«Развитие туристского потенциала Ленинградской области»</w:t>
            </w:r>
          </w:p>
        </w:tc>
        <w:tc>
          <w:tcPr>
            <w:tcW w:w="1276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A4415B" w:rsidRPr="00A85EED" w:rsidRDefault="00A4415B" w:rsidP="00397CE3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A4415B" w:rsidRPr="00062715" w:rsidTr="005A3B42">
        <w:tc>
          <w:tcPr>
            <w:tcW w:w="460" w:type="dxa"/>
          </w:tcPr>
          <w:p w:rsidR="00A4415B" w:rsidRPr="00A85EED" w:rsidRDefault="00A4415B" w:rsidP="00A4415B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A4415B" w:rsidRPr="00A85EED" w:rsidRDefault="00A4415B" w:rsidP="00A4415B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</w:tcPr>
          <w:p w:rsidR="00A4415B" w:rsidRPr="007C2DDE" w:rsidRDefault="00A4415B" w:rsidP="00A4415B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Устойчивое общественное развитие в Ленинградской области</w:t>
            </w:r>
          </w:p>
        </w:tc>
        <w:tc>
          <w:tcPr>
            <w:tcW w:w="4173" w:type="dxa"/>
          </w:tcPr>
          <w:p w:rsidR="00A4415B" w:rsidRPr="00674A78" w:rsidRDefault="00A4415B" w:rsidP="00A4415B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дпрограмма «Государственная поддержка социально-ориентированных некоммерческих организаций»</w:t>
            </w:r>
          </w:p>
        </w:tc>
        <w:tc>
          <w:tcPr>
            <w:tcW w:w="1276" w:type="dxa"/>
          </w:tcPr>
          <w:p w:rsidR="00A4415B" w:rsidRPr="00A85EED" w:rsidRDefault="00A4415B" w:rsidP="00A4415B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 xml:space="preserve">Комитет по </w:t>
            </w:r>
            <w:r>
              <w:rPr>
                <w:b w:val="0"/>
                <w:sz w:val="24"/>
                <w:szCs w:val="24"/>
              </w:rPr>
              <w:t xml:space="preserve">культуре и </w:t>
            </w:r>
            <w:r w:rsidRPr="00A85EED">
              <w:rPr>
                <w:b w:val="0"/>
                <w:sz w:val="24"/>
                <w:szCs w:val="24"/>
              </w:rPr>
              <w:t>туризму Ленинградской области</w:t>
            </w:r>
            <w:r>
              <w:rPr>
                <w:b w:val="0"/>
                <w:sz w:val="24"/>
                <w:szCs w:val="24"/>
              </w:rPr>
              <w:t xml:space="preserve"> и Комитет общественных коммуникаций Ленинградской области</w:t>
            </w:r>
          </w:p>
        </w:tc>
        <w:tc>
          <w:tcPr>
            <w:tcW w:w="1701" w:type="dxa"/>
          </w:tcPr>
          <w:p w:rsidR="00A4415B" w:rsidRPr="00A85EED" w:rsidRDefault="00A4415B" w:rsidP="00A4415B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3.2.</w:t>
            </w:r>
          </w:p>
        </w:tc>
      </w:tr>
      <w:tr w:rsidR="00A4415B" w:rsidRPr="00062715" w:rsidTr="009C3ED9">
        <w:tc>
          <w:tcPr>
            <w:tcW w:w="460" w:type="dxa"/>
          </w:tcPr>
          <w:p w:rsidR="00A4415B" w:rsidRPr="00A85EED" w:rsidRDefault="00A4415B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A4415B" w:rsidRPr="00A85EED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</w:tcPr>
          <w:p w:rsidR="00A4415B" w:rsidRPr="007C2DDE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7C2DDE">
              <w:rPr>
                <w:b w:val="0"/>
                <w:sz w:val="24"/>
                <w:szCs w:val="24"/>
              </w:rPr>
              <w:t>Развитие культуры в Ленинградской области</w:t>
            </w:r>
          </w:p>
        </w:tc>
        <w:tc>
          <w:tcPr>
            <w:tcW w:w="4173" w:type="dxa"/>
          </w:tcPr>
          <w:p w:rsidR="00A4415B" w:rsidRPr="00674A78" w:rsidRDefault="00A4415B" w:rsidP="00674A7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674A78">
              <w:rPr>
                <w:rFonts w:ascii="Times New Roman" w:hAnsi="Times New Roman" w:cs="Times New Roman"/>
                <w:sz w:val="24"/>
                <w:szCs w:val="24"/>
              </w:rPr>
              <w:t>Федеральны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региональный)</w:t>
            </w:r>
            <w:r w:rsidRPr="00674A78">
              <w:rPr>
                <w:rFonts w:ascii="Times New Roman" w:hAnsi="Times New Roman" w:cs="Times New Roman"/>
                <w:sz w:val="24"/>
                <w:szCs w:val="24"/>
              </w:rPr>
              <w:t xml:space="preserve"> проект «Сохранение культурного и исторического наследия»</w:t>
            </w:r>
          </w:p>
        </w:tc>
        <w:tc>
          <w:tcPr>
            <w:tcW w:w="1276" w:type="dxa"/>
          </w:tcPr>
          <w:p w:rsidR="00A4415B" w:rsidRPr="00A85EED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по сохранению культурного наследия Ленинградской области</w:t>
            </w:r>
          </w:p>
        </w:tc>
        <w:tc>
          <w:tcPr>
            <w:tcW w:w="1701" w:type="dxa"/>
          </w:tcPr>
          <w:p w:rsidR="00A4415B" w:rsidRPr="00BB2343" w:rsidRDefault="00A4415B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 2.7.</w:t>
            </w:r>
          </w:p>
        </w:tc>
      </w:tr>
      <w:tr w:rsidR="00011070" w:rsidRPr="00062715" w:rsidTr="00B33C27">
        <w:tc>
          <w:tcPr>
            <w:tcW w:w="10694" w:type="dxa"/>
            <w:gridSpan w:val="6"/>
          </w:tcPr>
          <w:p w:rsidR="00011070" w:rsidRPr="00A84CF2" w:rsidRDefault="00A84CF2" w:rsidP="00A84CF2">
            <w:pPr>
              <w:pStyle w:val="ConsPlusNormal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  <w:lang w:val="en-US"/>
              </w:rPr>
              <w:t>II</w:t>
            </w:r>
            <w:r>
              <w:rPr>
                <w:b w:val="0"/>
                <w:sz w:val="24"/>
                <w:szCs w:val="24"/>
              </w:rPr>
              <w:t>. Дополняющие и связующие сферы</w:t>
            </w:r>
          </w:p>
        </w:tc>
      </w:tr>
      <w:tr w:rsidR="00011070" w:rsidRPr="00062715" w:rsidTr="002F5C28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4CF2">
              <w:rPr>
                <w:b w:val="0"/>
                <w:sz w:val="24"/>
                <w:szCs w:val="24"/>
              </w:rPr>
              <w:t>Малый бизнес</w:t>
            </w:r>
          </w:p>
        </w:tc>
        <w:tc>
          <w:tcPr>
            <w:tcW w:w="1559" w:type="dxa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Стимулирование экономической активности Ленинградской области</w:t>
            </w:r>
          </w:p>
        </w:tc>
        <w:tc>
          <w:tcPr>
            <w:tcW w:w="4173" w:type="dxa"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дпрограмма «Развитие малого, среднего предпринимательства и потребительского рынка Ленинградской области»</w:t>
            </w:r>
          </w:p>
        </w:tc>
        <w:tc>
          <w:tcPr>
            <w:tcW w:w="1276" w:type="dxa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Комитет по развитию малого, среднего бизнеса и потребительского рынка Ленинград</w:t>
            </w:r>
            <w:r w:rsidRPr="00A85EED">
              <w:rPr>
                <w:b w:val="0"/>
                <w:sz w:val="24"/>
                <w:szCs w:val="24"/>
              </w:rPr>
              <w:lastRenderedPageBreak/>
              <w:t>ской области</w:t>
            </w:r>
          </w:p>
        </w:tc>
        <w:tc>
          <w:tcPr>
            <w:tcW w:w="1701" w:type="dxa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lastRenderedPageBreak/>
              <w:t xml:space="preserve">Показатели карты Малый бизнес </w:t>
            </w:r>
          </w:p>
        </w:tc>
      </w:tr>
      <w:tr w:rsidR="00011070" w:rsidRPr="00062715" w:rsidTr="009C3ED9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 w:val="restart"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4CF2">
              <w:rPr>
                <w:b w:val="0"/>
                <w:sz w:val="24"/>
                <w:szCs w:val="24"/>
              </w:rPr>
              <w:t>Жилищно-коммунальный и топливно-энергетический комплексы</w:t>
            </w:r>
          </w:p>
        </w:tc>
        <w:tc>
          <w:tcPr>
            <w:tcW w:w="1559" w:type="dxa"/>
            <w:vMerge w:val="restart"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 w:rsidRPr="003C0552">
              <w:rPr>
                <w:b w:val="0"/>
                <w:sz w:val="24"/>
                <w:szCs w:val="24"/>
              </w:rPr>
              <w:t>энергоэффективности</w:t>
            </w:r>
            <w:proofErr w:type="spellEnd"/>
            <w:r w:rsidRPr="003C0552">
              <w:rPr>
                <w:b w:val="0"/>
                <w:sz w:val="24"/>
                <w:szCs w:val="24"/>
              </w:rPr>
              <w:t xml:space="preserve"> в Ленинградской области</w:t>
            </w:r>
          </w:p>
        </w:tc>
        <w:tc>
          <w:tcPr>
            <w:tcW w:w="4173" w:type="dxa"/>
          </w:tcPr>
          <w:p w:rsidR="00011070" w:rsidRDefault="00011070" w:rsidP="000110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EA6846">
              <w:rPr>
                <w:rFonts w:ascii="Times New Roman" w:hAnsi="Times New Roman" w:cs="Times New Roman"/>
                <w:sz w:val="24"/>
                <w:szCs w:val="24"/>
              </w:rPr>
              <w:t>омплекс процессных мероприятий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ддержание устойчивой работы объектов коммуналь</w:t>
            </w:r>
            <w:r w:rsidR="00EA6846">
              <w:rPr>
                <w:rFonts w:ascii="Times New Roman" w:hAnsi="Times New Roman" w:cs="Times New Roman"/>
                <w:sz w:val="24"/>
                <w:szCs w:val="24"/>
              </w:rPr>
              <w:t>ной и инженерной инфраструктуры»</w:t>
            </w:r>
          </w:p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топливно-энергетическому комплексу Ленинградской области</w:t>
            </w:r>
          </w:p>
        </w:tc>
        <w:tc>
          <w:tcPr>
            <w:tcW w:w="1701" w:type="dxa"/>
            <w:vMerge w:val="restart"/>
          </w:tcPr>
          <w:p w:rsidR="00011070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 реализации, </w:t>
            </w:r>
            <w:r w:rsidRPr="003C0552">
              <w:rPr>
                <w:b w:val="0"/>
                <w:sz w:val="24"/>
                <w:szCs w:val="24"/>
              </w:rPr>
              <w:t xml:space="preserve">Показатель: </w:t>
            </w:r>
            <w:r>
              <w:rPr>
                <w:b w:val="0"/>
                <w:sz w:val="24"/>
                <w:szCs w:val="24"/>
              </w:rPr>
              <w:t xml:space="preserve"> в части касающейся </w:t>
            </w:r>
            <w:r w:rsidRPr="003C0552">
              <w:rPr>
                <w:b w:val="0"/>
                <w:sz w:val="24"/>
                <w:szCs w:val="24"/>
              </w:rPr>
              <w:t>1.1.</w:t>
            </w:r>
            <w:r w:rsidR="00A91DD4">
              <w:rPr>
                <w:b w:val="0"/>
                <w:sz w:val="24"/>
                <w:szCs w:val="24"/>
              </w:rPr>
              <w:t>*</w:t>
            </w:r>
            <w:r w:rsidRPr="003C0552">
              <w:rPr>
                <w:b w:val="0"/>
                <w:sz w:val="24"/>
                <w:szCs w:val="24"/>
              </w:rPr>
              <w:t>, 1.2., 2.2.,</w:t>
            </w:r>
            <w:r>
              <w:rPr>
                <w:b w:val="0"/>
                <w:sz w:val="24"/>
                <w:szCs w:val="24"/>
              </w:rPr>
              <w:t xml:space="preserve"> </w:t>
            </w:r>
            <w:r w:rsidRPr="003C0552">
              <w:rPr>
                <w:b w:val="0"/>
                <w:sz w:val="24"/>
                <w:szCs w:val="24"/>
              </w:rPr>
              <w:t>2.4.,</w:t>
            </w:r>
            <w:r>
              <w:rPr>
                <w:b w:val="0"/>
                <w:sz w:val="24"/>
                <w:szCs w:val="24"/>
              </w:rPr>
              <w:t>3.2., 4.3.;</w:t>
            </w:r>
          </w:p>
          <w:p w:rsidR="00011070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Показатель: </w:t>
            </w:r>
          </w:p>
          <w:p w:rsidR="00011070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1.3., 2.1., 2.3., 3.1., 4.4.</w:t>
            </w:r>
          </w:p>
          <w:p w:rsidR="00A91DD4" w:rsidRDefault="00A91DD4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A91DD4" w:rsidRDefault="00A91DD4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A91DD4" w:rsidRDefault="00A91DD4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  <w:p w:rsidR="00A91DD4" w:rsidRPr="003C0552" w:rsidRDefault="00A91DD4" w:rsidP="00A91DD4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*- с 2024 года мероприятие  реализуется за счет внебюджетных источников</w:t>
            </w:r>
          </w:p>
        </w:tc>
      </w:tr>
      <w:tr w:rsidR="00011070" w:rsidRPr="00062715" w:rsidTr="002F5C28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t>К</w:t>
            </w:r>
            <w:r w:rsidR="00EA6846">
              <w:rPr>
                <w:b w:val="0"/>
                <w:sz w:val="24"/>
                <w:szCs w:val="24"/>
              </w:rPr>
              <w:t>омплекс процессных мероприятий «</w:t>
            </w:r>
            <w:r w:rsidRPr="001038A8">
              <w:rPr>
                <w:b w:val="0"/>
                <w:sz w:val="24"/>
                <w:szCs w:val="24"/>
              </w:rPr>
              <w:t>Обеспечение населения и организаций Ленинградской области коммунальными ресурсами (услугам</w:t>
            </w:r>
            <w:r w:rsidR="00EA6846">
              <w:rPr>
                <w:b w:val="0"/>
                <w:sz w:val="24"/>
                <w:szCs w:val="24"/>
              </w:rPr>
              <w:t>и)»</w:t>
            </w:r>
          </w:p>
        </w:tc>
        <w:tc>
          <w:tcPr>
            <w:tcW w:w="1276" w:type="dxa"/>
            <w:vMerge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A6229C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3C0552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3C0552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t>Мероприятия, направленные на достиж</w:t>
            </w:r>
            <w:r w:rsidR="00EA6846">
              <w:rPr>
                <w:b w:val="0"/>
                <w:sz w:val="24"/>
                <w:szCs w:val="24"/>
              </w:rPr>
              <w:t>ение цели федерального проекта «</w:t>
            </w:r>
            <w:r w:rsidRPr="001038A8">
              <w:rPr>
                <w:b w:val="0"/>
                <w:sz w:val="24"/>
                <w:szCs w:val="24"/>
              </w:rPr>
              <w:t>Содействие развитию инфраструктуры субъектов Российской Федера</w:t>
            </w:r>
            <w:r w:rsidR="00EA6846">
              <w:rPr>
                <w:b w:val="0"/>
                <w:sz w:val="24"/>
                <w:szCs w:val="24"/>
              </w:rPr>
              <w:t>ции (муниципальных образований)»</w:t>
            </w:r>
          </w:p>
        </w:tc>
        <w:tc>
          <w:tcPr>
            <w:tcW w:w="1276" w:type="dxa"/>
            <w:vMerge/>
          </w:tcPr>
          <w:p w:rsidR="00011070" w:rsidRPr="003C0552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3C0552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1070" w:rsidRPr="00062715" w:rsidTr="009C3ED9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3C0552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3C0552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t>К</w:t>
            </w:r>
            <w:r w:rsidR="00EA6846">
              <w:rPr>
                <w:b w:val="0"/>
                <w:sz w:val="24"/>
                <w:szCs w:val="24"/>
              </w:rPr>
              <w:t>омплекс процессных мероприятий «</w:t>
            </w:r>
            <w:r w:rsidRPr="001038A8">
              <w:rPr>
                <w:b w:val="0"/>
                <w:sz w:val="24"/>
                <w:szCs w:val="24"/>
              </w:rPr>
              <w:t xml:space="preserve">Поддержание устойчивой работы объектов коммунальной и инженерной </w:t>
            </w:r>
            <w:r w:rsidR="00EA6846">
              <w:rPr>
                <w:b w:val="0"/>
                <w:sz w:val="24"/>
                <w:szCs w:val="24"/>
              </w:rPr>
              <w:t>инфраструктуры»</w:t>
            </w:r>
          </w:p>
        </w:tc>
        <w:tc>
          <w:tcPr>
            <w:tcW w:w="1276" w:type="dxa"/>
            <w:vMerge w:val="restart"/>
          </w:tcPr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1701" w:type="dxa"/>
            <w:vMerge w:val="restart"/>
          </w:tcPr>
          <w:p w:rsidR="00011070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</w:t>
            </w:r>
            <w:r w:rsidRPr="003C0552">
              <w:rPr>
                <w:b w:val="0"/>
                <w:sz w:val="24"/>
                <w:szCs w:val="24"/>
              </w:rPr>
              <w:t xml:space="preserve"> </w:t>
            </w:r>
            <w:r>
              <w:rPr>
                <w:b w:val="0"/>
                <w:sz w:val="24"/>
                <w:szCs w:val="24"/>
              </w:rPr>
              <w:t xml:space="preserve">в части касающейся </w:t>
            </w:r>
            <w:r w:rsidRPr="003C0552">
              <w:rPr>
                <w:b w:val="0"/>
                <w:sz w:val="24"/>
                <w:szCs w:val="24"/>
              </w:rPr>
              <w:t xml:space="preserve">1.1., 1.2., </w:t>
            </w:r>
            <w:r>
              <w:rPr>
                <w:b w:val="0"/>
                <w:sz w:val="24"/>
                <w:szCs w:val="24"/>
              </w:rPr>
              <w:t>2.2., 2.4., 3.2., 4.3.;</w:t>
            </w:r>
          </w:p>
          <w:p w:rsidR="00011070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</w:t>
            </w:r>
          </w:p>
          <w:p w:rsidR="00011070" w:rsidRPr="003C0552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3.3., 4.2.</w:t>
            </w:r>
          </w:p>
        </w:tc>
      </w:tr>
      <w:tr w:rsidR="00011070" w:rsidRPr="00062715" w:rsidTr="00A6229C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t>К</w:t>
            </w:r>
            <w:r w:rsidR="00EA6846">
              <w:rPr>
                <w:b w:val="0"/>
                <w:sz w:val="24"/>
                <w:szCs w:val="24"/>
              </w:rPr>
              <w:t>омплекс процессных мероприятий «</w:t>
            </w:r>
            <w:r w:rsidRPr="001038A8">
              <w:rPr>
                <w:b w:val="0"/>
                <w:sz w:val="24"/>
                <w:szCs w:val="24"/>
              </w:rPr>
              <w:t>Обеспечение населения и организаций Ленинградской области ком</w:t>
            </w:r>
            <w:r w:rsidR="00EA6846">
              <w:rPr>
                <w:b w:val="0"/>
                <w:sz w:val="24"/>
                <w:szCs w:val="24"/>
              </w:rPr>
              <w:t>мунальными ресурсами (услугами)»</w:t>
            </w:r>
          </w:p>
        </w:tc>
        <w:tc>
          <w:tcPr>
            <w:tcW w:w="1276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A6229C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1038A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t>Мероприятия, направленные на достиж</w:t>
            </w:r>
            <w:r w:rsidR="00EA6846">
              <w:rPr>
                <w:b w:val="0"/>
                <w:sz w:val="24"/>
                <w:szCs w:val="24"/>
              </w:rPr>
              <w:t>ение цели федерального проекта «</w:t>
            </w:r>
            <w:r w:rsidRPr="001038A8">
              <w:rPr>
                <w:b w:val="0"/>
                <w:sz w:val="24"/>
                <w:szCs w:val="24"/>
              </w:rPr>
              <w:t>Содействие развитию инфраструктуры субъектов Российской Федера</w:t>
            </w:r>
            <w:r w:rsidR="00EA6846">
              <w:rPr>
                <w:b w:val="0"/>
                <w:sz w:val="24"/>
                <w:szCs w:val="24"/>
              </w:rPr>
              <w:t>ции (муниципальных образований)»</w:t>
            </w:r>
          </w:p>
        </w:tc>
        <w:tc>
          <w:tcPr>
            <w:tcW w:w="1276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A6229C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1038A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t>Федеральный (ре</w:t>
            </w:r>
            <w:r w:rsidR="00EA6846">
              <w:rPr>
                <w:b w:val="0"/>
                <w:sz w:val="24"/>
                <w:szCs w:val="24"/>
              </w:rPr>
              <w:t>гиональный) проект «Чистая вода»</w:t>
            </w:r>
          </w:p>
        </w:tc>
        <w:tc>
          <w:tcPr>
            <w:tcW w:w="1276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A6229C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1038A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t>Мероприятия, направленные на достижение цели фе</w:t>
            </w:r>
            <w:r w:rsidR="00EA6846">
              <w:rPr>
                <w:b w:val="0"/>
                <w:sz w:val="24"/>
                <w:szCs w:val="24"/>
              </w:rPr>
              <w:t>дерального проекта «Чистая вода»</w:t>
            </w:r>
          </w:p>
        </w:tc>
        <w:tc>
          <w:tcPr>
            <w:tcW w:w="1276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9C3ED9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1038A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t>К</w:t>
            </w:r>
            <w:r w:rsidR="00EA6846">
              <w:rPr>
                <w:b w:val="0"/>
                <w:sz w:val="24"/>
                <w:szCs w:val="24"/>
              </w:rPr>
              <w:t>омплекс процессных мероприятий «</w:t>
            </w:r>
            <w:r w:rsidRPr="001038A8">
              <w:rPr>
                <w:b w:val="0"/>
                <w:sz w:val="24"/>
                <w:szCs w:val="24"/>
              </w:rPr>
              <w:t>Поддержка преобразований в жилищно-коммунальной сфере на территории Ленинградской области для обеспечения условий проживания населения,</w:t>
            </w:r>
            <w:r w:rsidR="00EA6846">
              <w:rPr>
                <w:b w:val="0"/>
                <w:sz w:val="24"/>
                <w:szCs w:val="24"/>
              </w:rPr>
              <w:t xml:space="preserve"> отвечающих стандартам качества»</w:t>
            </w:r>
          </w:p>
        </w:tc>
        <w:tc>
          <w:tcPr>
            <w:tcW w:w="1276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9C3ED9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8" w:type="dxa"/>
            <w:gridSpan w:val="3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государственного жилищного надзора и контроля Ленинградской области</w:t>
            </w:r>
          </w:p>
        </w:tc>
        <w:tc>
          <w:tcPr>
            <w:tcW w:w="1701" w:type="dxa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казатель: 4.1.</w:t>
            </w:r>
          </w:p>
        </w:tc>
      </w:tr>
      <w:tr w:rsidR="00011070" w:rsidRPr="00062715" w:rsidTr="00DE1A15">
        <w:trPr>
          <w:trHeight w:val="533"/>
        </w:trPr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 w:val="restart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5A4DFA">
              <w:rPr>
                <w:b w:val="0"/>
                <w:sz w:val="24"/>
                <w:szCs w:val="24"/>
              </w:rPr>
              <w:t>Экологическая безопасность и обращение с отходами</w:t>
            </w:r>
          </w:p>
        </w:tc>
        <w:tc>
          <w:tcPr>
            <w:tcW w:w="1559" w:type="dxa"/>
            <w:vMerge w:val="restart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A85EED">
              <w:rPr>
                <w:b w:val="0"/>
                <w:sz w:val="24"/>
                <w:szCs w:val="24"/>
              </w:rPr>
              <w:t>Охрана окружающей среды Ленинградской области</w:t>
            </w:r>
          </w:p>
        </w:tc>
        <w:tc>
          <w:tcPr>
            <w:tcW w:w="4173" w:type="dxa"/>
          </w:tcPr>
          <w:p w:rsidR="00011070" w:rsidRPr="00A85EED" w:rsidRDefault="00EA6846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риоритетный проект «Тропа 47»</w:t>
            </w:r>
          </w:p>
        </w:tc>
        <w:tc>
          <w:tcPr>
            <w:tcW w:w="1276" w:type="dxa"/>
            <w:vMerge w:val="restart"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Комитет по природным ресурсам Ленинградской области</w:t>
            </w:r>
          </w:p>
        </w:tc>
        <w:tc>
          <w:tcPr>
            <w:tcW w:w="1701" w:type="dxa"/>
            <w:vMerge w:val="restart"/>
          </w:tcPr>
          <w:p w:rsidR="00011070" w:rsidRDefault="00011070" w:rsidP="0001107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 реализации;</w:t>
            </w:r>
          </w:p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>
              <w:rPr>
                <w:b w:val="0"/>
                <w:sz w:val="24"/>
                <w:szCs w:val="24"/>
              </w:rPr>
              <w:t xml:space="preserve"> 1.3., 2.2., 2.5., 4.3., 4.6.</w:t>
            </w:r>
          </w:p>
        </w:tc>
      </w:tr>
      <w:tr w:rsidR="00011070" w:rsidRPr="00062715" w:rsidTr="009C3ED9">
        <w:trPr>
          <w:trHeight w:val="1932"/>
        </w:trPr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C11EA7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C11EA7">
              <w:rPr>
                <w:b w:val="0"/>
                <w:sz w:val="24"/>
                <w:szCs w:val="24"/>
              </w:rPr>
              <w:t>К</w:t>
            </w:r>
            <w:r>
              <w:rPr>
                <w:b w:val="0"/>
                <w:sz w:val="24"/>
                <w:szCs w:val="24"/>
              </w:rPr>
              <w:t>омплекс процессных мероприятий</w:t>
            </w:r>
            <w:r w:rsidR="00EA6846">
              <w:rPr>
                <w:b w:val="0"/>
                <w:sz w:val="24"/>
                <w:szCs w:val="24"/>
              </w:rPr>
              <w:t xml:space="preserve"> «</w:t>
            </w:r>
            <w:r w:rsidRPr="00C11EA7">
              <w:rPr>
                <w:b w:val="0"/>
                <w:sz w:val="24"/>
                <w:szCs w:val="24"/>
              </w:rPr>
              <w:t>Обеспечение управления и организация функционирования особо охраняемых природных территорий, сохранение ценных природных комплексов и</w:t>
            </w:r>
            <w:r w:rsidR="00EA6846">
              <w:rPr>
                <w:b w:val="0"/>
                <w:sz w:val="24"/>
                <w:szCs w:val="24"/>
              </w:rPr>
              <w:t xml:space="preserve"> объектов Ленинградской области»</w:t>
            </w:r>
          </w:p>
        </w:tc>
        <w:tc>
          <w:tcPr>
            <w:tcW w:w="1276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9C3ED9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C11EA7">
              <w:rPr>
                <w:b w:val="0"/>
                <w:sz w:val="24"/>
                <w:szCs w:val="24"/>
              </w:rPr>
              <w:t>К</w:t>
            </w:r>
            <w:r>
              <w:rPr>
                <w:b w:val="0"/>
                <w:sz w:val="24"/>
                <w:szCs w:val="24"/>
              </w:rPr>
              <w:t>омплекс процессных мероприятий</w:t>
            </w:r>
            <w:r w:rsidR="00EA6846">
              <w:rPr>
                <w:b w:val="0"/>
                <w:sz w:val="24"/>
                <w:szCs w:val="24"/>
              </w:rPr>
              <w:t xml:space="preserve"> «</w:t>
            </w:r>
            <w:r w:rsidRPr="00C11EA7">
              <w:rPr>
                <w:b w:val="0"/>
                <w:sz w:val="24"/>
                <w:szCs w:val="24"/>
              </w:rPr>
              <w:t xml:space="preserve">Мониторинг, регулирование качества окружающей среды и формирование экологической культуры </w:t>
            </w:r>
            <w:r w:rsidR="00EA6846">
              <w:rPr>
                <w:b w:val="0"/>
                <w:sz w:val="24"/>
                <w:szCs w:val="24"/>
              </w:rPr>
              <w:t>населения Ленинградской области»</w:t>
            </w:r>
          </w:p>
        </w:tc>
        <w:tc>
          <w:tcPr>
            <w:tcW w:w="1276" w:type="dxa"/>
            <w:vMerge/>
          </w:tcPr>
          <w:p w:rsidR="00011070" w:rsidRPr="002F5C28" w:rsidRDefault="00011070" w:rsidP="0001107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1070" w:rsidRPr="00062715" w:rsidTr="002F5C28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C11EA7">
              <w:rPr>
                <w:b w:val="0"/>
                <w:sz w:val="24"/>
                <w:szCs w:val="24"/>
              </w:rPr>
              <w:t>К</w:t>
            </w:r>
            <w:r>
              <w:rPr>
                <w:b w:val="0"/>
                <w:sz w:val="24"/>
                <w:szCs w:val="24"/>
              </w:rPr>
              <w:t>омплекс процессных мероприятий</w:t>
            </w:r>
            <w:r w:rsidR="00EA6846">
              <w:rPr>
                <w:b w:val="0"/>
                <w:sz w:val="24"/>
                <w:szCs w:val="24"/>
              </w:rPr>
              <w:t xml:space="preserve"> «</w:t>
            </w:r>
            <w:r w:rsidRPr="00C11EA7">
              <w:rPr>
                <w:b w:val="0"/>
                <w:sz w:val="24"/>
                <w:szCs w:val="24"/>
              </w:rPr>
              <w:t>Осуществление контроля (надзора) за соблюдением пр</w:t>
            </w:r>
            <w:r w:rsidR="00EA6846">
              <w:rPr>
                <w:b w:val="0"/>
                <w:sz w:val="24"/>
                <w:szCs w:val="24"/>
              </w:rPr>
              <w:t>иродоохранного законодательства»</w:t>
            </w:r>
          </w:p>
        </w:tc>
        <w:tc>
          <w:tcPr>
            <w:tcW w:w="1276" w:type="dxa"/>
          </w:tcPr>
          <w:p w:rsidR="00011070" w:rsidRPr="002F5C28" w:rsidRDefault="00011070" w:rsidP="00011070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5C28">
              <w:rPr>
                <w:rFonts w:ascii="Times New Roman" w:hAnsi="Times New Roman" w:cs="Times New Roman"/>
                <w:sz w:val="24"/>
                <w:szCs w:val="24"/>
              </w:rPr>
              <w:t>Комитет государственного экологического надзора Ленинградской области</w:t>
            </w:r>
          </w:p>
        </w:tc>
        <w:tc>
          <w:tcPr>
            <w:tcW w:w="1701" w:type="dxa"/>
          </w:tcPr>
          <w:p w:rsidR="00011070" w:rsidRDefault="00011070" w:rsidP="0001107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 реализации;</w:t>
            </w:r>
          </w:p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: 1.2., 4.5.</w:t>
            </w:r>
          </w:p>
        </w:tc>
      </w:tr>
      <w:tr w:rsidR="00011070" w:rsidRPr="00062715" w:rsidTr="009F3540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A85EED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C11EA7">
              <w:rPr>
                <w:b w:val="0"/>
                <w:sz w:val="24"/>
                <w:szCs w:val="24"/>
              </w:rPr>
              <w:t>Фед</w:t>
            </w:r>
            <w:r w:rsidR="00EA6846">
              <w:rPr>
                <w:b w:val="0"/>
                <w:sz w:val="24"/>
                <w:szCs w:val="24"/>
              </w:rPr>
              <w:t>еральный (региональный) проект «</w:t>
            </w:r>
            <w:r w:rsidRPr="00C11EA7">
              <w:rPr>
                <w:b w:val="0"/>
                <w:sz w:val="24"/>
                <w:szCs w:val="24"/>
              </w:rPr>
              <w:t xml:space="preserve">Комплексная система обращения с </w:t>
            </w:r>
            <w:r w:rsidR="00EA6846">
              <w:rPr>
                <w:b w:val="0"/>
                <w:sz w:val="24"/>
                <w:szCs w:val="24"/>
              </w:rPr>
              <w:t>твердыми коммунальными отходами»</w:t>
            </w:r>
          </w:p>
        </w:tc>
        <w:tc>
          <w:tcPr>
            <w:tcW w:w="1276" w:type="dxa"/>
            <w:vMerge w:val="restart"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Комитет Ленинградской области по обращению с отходами</w:t>
            </w:r>
          </w:p>
        </w:tc>
        <w:tc>
          <w:tcPr>
            <w:tcW w:w="1701" w:type="dxa"/>
            <w:vMerge w:val="restart"/>
          </w:tcPr>
          <w:p w:rsidR="00011070" w:rsidRDefault="00011070" w:rsidP="0001107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атель реализации;</w:t>
            </w:r>
          </w:p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2F5C28">
              <w:rPr>
                <w:b w:val="0"/>
                <w:sz w:val="24"/>
                <w:szCs w:val="24"/>
              </w:rPr>
              <w:t>Показатель:</w:t>
            </w:r>
            <w:r>
              <w:rPr>
                <w:b w:val="0"/>
                <w:sz w:val="24"/>
                <w:szCs w:val="24"/>
              </w:rPr>
              <w:t xml:space="preserve"> 1.1., 2.1., 2.3., 2.4., 4.1., 4.2., 4.4.</w:t>
            </w:r>
          </w:p>
        </w:tc>
      </w:tr>
      <w:tr w:rsidR="00011070" w:rsidRPr="00062715" w:rsidTr="009F3540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C11EA7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C11EA7">
              <w:rPr>
                <w:b w:val="0"/>
                <w:sz w:val="24"/>
                <w:szCs w:val="24"/>
              </w:rPr>
              <w:t>Мероприятия, направленные на достиж</w:t>
            </w:r>
            <w:r w:rsidR="00EA6846">
              <w:rPr>
                <w:b w:val="0"/>
                <w:sz w:val="24"/>
                <w:szCs w:val="24"/>
              </w:rPr>
              <w:t>ение цели федерального проекта «</w:t>
            </w:r>
            <w:r w:rsidRPr="00C11EA7">
              <w:rPr>
                <w:b w:val="0"/>
                <w:sz w:val="24"/>
                <w:szCs w:val="24"/>
              </w:rPr>
              <w:t xml:space="preserve">Комплексная система обращения с </w:t>
            </w:r>
            <w:r w:rsidR="00EA6846">
              <w:rPr>
                <w:b w:val="0"/>
                <w:sz w:val="24"/>
                <w:szCs w:val="24"/>
              </w:rPr>
              <w:t>твердыми коммунальными отходами»</w:t>
            </w:r>
          </w:p>
        </w:tc>
        <w:tc>
          <w:tcPr>
            <w:tcW w:w="1276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9F3540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C11EA7" w:rsidRDefault="00EA6846" w:rsidP="00011070">
            <w:pPr>
              <w:pStyle w:val="ConsPlusNormal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риоритетный проект «</w:t>
            </w:r>
            <w:r w:rsidR="00011070" w:rsidRPr="00C11EA7">
              <w:rPr>
                <w:b w:val="0"/>
                <w:sz w:val="24"/>
                <w:szCs w:val="24"/>
              </w:rPr>
              <w:t>Развитие системы обращения с отходами на т</w:t>
            </w:r>
            <w:r>
              <w:rPr>
                <w:b w:val="0"/>
                <w:sz w:val="24"/>
                <w:szCs w:val="24"/>
              </w:rPr>
              <w:t>ерритории Ленинградской области»</w:t>
            </w:r>
          </w:p>
        </w:tc>
        <w:tc>
          <w:tcPr>
            <w:tcW w:w="1276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DE1A15">
        <w:trPr>
          <w:trHeight w:val="20"/>
        </w:trPr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C11EA7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C11EA7">
              <w:rPr>
                <w:b w:val="0"/>
                <w:sz w:val="24"/>
                <w:szCs w:val="24"/>
              </w:rPr>
              <w:t>К</w:t>
            </w:r>
            <w:r>
              <w:rPr>
                <w:b w:val="0"/>
                <w:sz w:val="24"/>
                <w:szCs w:val="24"/>
              </w:rPr>
              <w:t>омплекс процессных мероприятий</w:t>
            </w:r>
            <w:r w:rsidR="00EA6846">
              <w:rPr>
                <w:b w:val="0"/>
                <w:sz w:val="24"/>
                <w:szCs w:val="24"/>
              </w:rPr>
              <w:t xml:space="preserve"> «</w:t>
            </w:r>
            <w:r w:rsidRPr="00C11EA7">
              <w:rPr>
                <w:b w:val="0"/>
                <w:sz w:val="24"/>
                <w:szCs w:val="24"/>
              </w:rPr>
              <w:t>Реализация функц</w:t>
            </w:r>
            <w:r w:rsidR="00EA6846">
              <w:rPr>
                <w:b w:val="0"/>
                <w:sz w:val="24"/>
                <w:szCs w:val="24"/>
              </w:rPr>
              <w:t>ий в сфере обращения с отходами»</w:t>
            </w:r>
          </w:p>
        </w:tc>
        <w:tc>
          <w:tcPr>
            <w:tcW w:w="1276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9F3540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</w:tcPr>
          <w:p w:rsidR="00011070" w:rsidRDefault="00011070" w:rsidP="000110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беспечение устойчивого функционирования и развития коммунальной 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инженерной инфраструктуры и повышение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энергоэффективности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Ленинградской области"</w:t>
            </w:r>
          </w:p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1038A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lastRenderedPageBreak/>
              <w:t>Федеральный (ре</w:t>
            </w:r>
            <w:r w:rsidR="00EA6846">
              <w:rPr>
                <w:b w:val="0"/>
                <w:sz w:val="24"/>
                <w:szCs w:val="24"/>
              </w:rPr>
              <w:t>гиональный) проект «Чистая вода»</w:t>
            </w:r>
          </w:p>
        </w:tc>
        <w:tc>
          <w:tcPr>
            <w:tcW w:w="1276" w:type="dxa"/>
            <w:vMerge w:val="restart"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  <w:r w:rsidRPr="003C0552">
              <w:rPr>
                <w:b w:val="0"/>
                <w:sz w:val="24"/>
                <w:szCs w:val="24"/>
              </w:rPr>
              <w:t>Комитет по жилищно-коммунальному хозяйству Ленинград</w:t>
            </w:r>
            <w:r w:rsidRPr="003C0552">
              <w:rPr>
                <w:b w:val="0"/>
                <w:sz w:val="24"/>
                <w:szCs w:val="24"/>
              </w:rPr>
              <w:lastRenderedPageBreak/>
              <w:t>ской области</w:t>
            </w:r>
          </w:p>
        </w:tc>
        <w:tc>
          <w:tcPr>
            <w:tcW w:w="1701" w:type="dxa"/>
            <w:vMerge w:val="restart"/>
          </w:tcPr>
          <w:p w:rsidR="00011070" w:rsidRDefault="00011070" w:rsidP="0001107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казатель реализации</w:t>
            </w:r>
          </w:p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  <w:tr w:rsidR="00011070" w:rsidRPr="00062715" w:rsidTr="004C6A65">
        <w:tc>
          <w:tcPr>
            <w:tcW w:w="460" w:type="dxa"/>
          </w:tcPr>
          <w:p w:rsidR="00011070" w:rsidRPr="00A85EED" w:rsidRDefault="00011070" w:rsidP="006F40B5">
            <w:pPr>
              <w:pStyle w:val="ConsPlusNormal"/>
              <w:numPr>
                <w:ilvl w:val="0"/>
                <w:numId w:val="14"/>
              </w:numPr>
              <w:ind w:left="0" w:firstLine="0"/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1525" w:type="dxa"/>
            <w:vMerge/>
          </w:tcPr>
          <w:p w:rsidR="00011070" w:rsidRPr="00A85EED" w:rsidRDefault="00011070" w:rsidP="0001107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</w:tcPr>
          <w:p w:rsidR="00011070" w:rsidRPr="00A85EED" w:rsidRDefault="00011070" w:rsidP="000110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3" w:type="dxa"/>
          </w:tcPr>
          <w:p w:rsidR="00011070" w:rsidRPr="001038A8" w:rsidRDefault="00011070" w:rsidP="00EA6846">
            <w:pPr>
              <w:pStyle w:val="ConsPlusNormal"/>
              <w:rPr>
                <w:b w:val="0"/>
                <w:sz w:val="24"/>
                <w:szCs w:val="24"/>
              </w:rPr>
            </w:pPr>
            <w:r w:rsidRPr="001038A8">
              <w:rPr>
                <w:b w:val="0"/>
                <w:sz w:val="24"/>
                <w:szCs w:val="24"/>
              </w:rPr>
              <w:t>Мероприятия, направленные на достижение цели фе</w:t>
            </w:r>
            <w:r w:rsidR="00EA6846">
              <w:rPr>
                <w:b w:val="0"/>
                <w:sz w:val="24"/>
                <w:szCs w:val="24"/>
              </w:rPr>
              <w:t>дерального проекта «Чистая вода»</w:t>
            </w:r>
          </w:p>
        </w:tc>
        <w:tc>
          <w:tcPr>
            <w:tcW w:w="1276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011070" w:rsidRPr="002F5C28" w:rsidRDefault="00011070" w:rsidP="00011070">
            <w:pPr>
              <w:pStyle w:val="ConsPlusNormal"/>
              <w:rPr>
                <w:b w:val="0"/>
                <w:sz w:val="24"/>
                <w:szCs w:val="24"/>
              </w:rPr>
            </w:pPr>
          </w:p>
        </w:tc>
      </w:tr>
    </w:tbl>
    <w:p w:rsidR="00062715" w:rsidRDefault="008B3015" w:rsidP="008B3015">
      <w:pPr>
        <w:pStyle w:val="a3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lastRenderedPageBreak/>
        <w:t>»</w:t>
      </w:r>
    </w:p>
    <w:p w:rsidR="00062715" w:rsidRPr="00A76A1B" w:rsidRDefault="00062715" w:rsidP="00643BE2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sectPr w:rsidR="00062715" w:rsidRPr="00A76A1B" w:rsidSect="00BC1951">
      <w:pgSz w:w="11906" w:h="16838"/>
      <w:pgMar w:top="567" w:right="284" w:bottom="425" w:left="426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04D0" w:rsidRDefault="00C804D0" w:rsidP="0072175F">
      <w:pPr>
        <w:spacing w:after="0" w:line="240" w:lineRule="auto"/>
      </w:pPr>
      <w:r>
        <w:separator/>
      </w:r>
    </w:p>
  </w:endnote>
  <w:endnote w:type="continuationSeparator" w:id="0">
    <w:p w:rsidR="00C804D0" w:rsidRDefault="00C804D0" w:rsidP="007217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04D0" w:rsidRDefault="00C804D0" w:rsidP="0072175F">
      <w:pPr>
        <w:spacing w:after="0" w:line="240" w:lineRule="auto"/>
      </w:pPr>
      <w:r>
        <w:separator/>
      </w:r>
    </w:p>
  </w:footnote>
  <w:footnote w:type="continuationSeparator" w:id="0">
    <w:p w:rsidR="00C804D0" w:rsidRDefault="00C804D0" w:rsidP="007217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3B42" w:rsidRDefault="005A3B42" w:rsidP="00B92F25">
    <w:pPr>
      <w:pStyle w:val="a6"/>
    </w:pPr>
  </w:p>
  <w:p w:rsidR="005A3B42" w:rsidRDefault="005A3B42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9302AA"/>
    <w:multiLevelType w:val="hybridMultilevel"/>
    <w:tmpl w:val="8F88E79C"/>
    <w:lvl w:ilvl="0" w:tplc="6D4EC8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81929B7"/>
    <w:multiLevelType w:val="hybridMultilevel"/>
    <w:tmpl w:val="4A9A80E2"/>
    <w:lvl w:ilvl="0" w:tplc="CDBC35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BAA6DB5"/>
    <w:multiLevelType w:val="hybridMultilevel"/>
    <w:tmpl w:val="8E1C31F4"/>
    <w:lvl w:ilvl="0" w:tplc="086A31BE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E0258AA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381366"/>
    <w:multiLevelType w:val="multilevel"/>
    <w:tmpl w:val="D04EE0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26387B27"/>
    <w:multiLevelType w:val="hybridMultilevel"/>
    <w:tmpl w:val="D83AB2F6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7E3648B"/>
    <w:multiLevelType w:val="hybridMultilevel"/>
    <w:tmpl w:val="2B0230CE"/>
    <w:lvl w:ilvl="0" w:tplc="39DE67F8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31A40E1C"/>
    <w:multiLevelType w:val="hybridMultilevel"/>
    <w:tmpl w:val="1592DF18"/>
    <w:lvl w:ilvl="0" w:tplc="1C566A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6DD56D3"/>
    <w:multiLevelType w:val="hybridMultilevel"/>
    <w:tmpl w:val="01C64256"/>
    <w:lvl w:ilvl="0" w:tplc="CB7E5D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48E66B2F"/>
    <w:multiLevelType w:val="hybridMultilevel"/>
    <w:tmpl w:val="6A8E4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B901DF9"/>
    <w:multiLevelType w:val="hybridMultilevel"/>
    <w:tmpl w:val="7BBA1792"/>
    <w:lvl w:ilvl="0" w:tplc="8CE265E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1AB460E"/>
    <w:multiLevelType w:val="hybridMultilevel"/>
    <w:tmpl w:val="751C3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410094"/>
    <w:multiLevelType w:val="hybridMultilevel"/>
    <w:tmpl w:val="2E3AB972"/>
    <w:lvl w:ilvl="0" w:tplc="A53C5D2E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5878389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5BE52E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6C206943"/>
    <w:multiLevelType w:val="hybridMultilevel"/>
    <w:tmpl w:val="7722B268"/>
    <w:lvl w:ilvl="0" w:tplc="29A04D9A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729F0D7B"/>
    <w:multiLevelType w:val="hybridMultilevel"/>
    <w:tmpl w:val="A1B299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13"/>
  </w:num>
  <w:num w:numId="5">
    <w:abstractNumId w:val="0"/>
  </w:num>
  <w:num w:numId="6">
    <w:abstractNumId w:val="1"/>
  </w:num>
  <w:num w:numId="7">
    <w:abstractNumId w:val="2"/>
  </w:num>
  <w:num w:numId="8">
    <w:abstractNumId w:val="8"/>
  </w:num>
  <w:num w:numId="9">
    <w:abstractNumId w:val="15"/>
  </w:num>
  <w:num w:numId="10">
    <w:abstractNumId w:val="6"/>
  </w:num>
  <w:num w:numId="11">
    <w:abstractNumId w:val="3"/>
  </w:num>
  <w:num w:numId="12">
    <w:abstractNumId w:val="11"/>
  </w:num>
  <w:num w:numId="13">
    <w:abstractNumId w:val="4"/>
  </w:num>
  <w:num w:numId="14">
    <w:abstractNumId w:val="16"/>
  </w:num>
  <w:num w:numId="15">
    <w:abstractNumId w:val="5"/>
  </w:num>
  <w:num w:numId="16">
    <w:abstractNumId w:val="10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EAC"/>
    <w:rsid w:val="000020F9"/>
    <w:rsid w:val="00005F3E"/>
    <w:rsid w:val="000063EB"/>
    <w:rsid w:val="0001034D"/>
    <w:rsid w:val="00011070"/>
    <w:rsid w:val="00025A3F"/>
    <w:rsid w:val="000327DD"/>
    <w:rsid w:val="00032FD7"/>
    <w:rsid w:val="00034543"/>
    <w:rsid w:val="00035087"/>
    <w:rsid w:val="000362E2"/>
    <w:rsid w:val="00046DF2"/>
    <w:rsid w:val="00052F97"/>
    <w:rsid w:val="000542D2"/>
    <w:rsid w:val="0006177F"/>
    <w:rsid w:val="00062715"/>
    <w:rsid w:val="00062BD1"/>
    <w:rsid w:val="00070321"/>
    <w:rsid w:val="00071545"/>
    <w:rsid w:val="000775B9"/>
    <w:rsid w:val="000815A4"/>
    <w:rsid w:val="00082661"/>
    <w:rsid w:val="00083FA5"/>
    <w:rsid w:val="000859A8"/>
    <w:rsid w:val="00086650"/>
    <w:rsid w:val="00090B0B"/>
    <w:rsid w:val="000923F0"/>
    <w:rsid w:val="00094E2A"/>
    <w:rsid w:val="000B08FC"/>
    <w:rsid w:val="000B22EE"/>
    <w:rsid w:val="000B37BB"/>
    <w:rsid w:val="000B75B7"/>
    <w:rsid w:val="000C5203"/>
    <w:rsid w:val="000D4470"/>
    <w:rsid w:val="000E07AC"/>
    <w:rsid w:val="000E3031"/>
    <w:rsid w:val="000F740D"/>
    <w:rsid w:val="001014F1"/>
    <w:rsid w:val="001045DE"/>
    <w:rsid w:val="0010757C"/>
    <w:rsid w:val="0011071D"/>
    <w:rsid w:val="0011451A"/>
    <w:rsid w:val="00114BB9"/>
    <w:rsid w:val="00115217"/>
    <w:rsid w:val="001154D6"/>
    <w:rsid w:val="0011580D"/>
    <w:rsid w:val="00146B5D"/>
    <w:rsid w:val="00154FF2"/>
    <w:rsid w:val="00162C0C"/>
    <w:rsid w:val="00162CBB"/>
    <w:rsid w:val="0016559B"/>
    <w:rsid w:val="00165BB7"/>
    <w:rsid w:val="00175FC7"/>
    <w:rsid w:val="001807D3"/>
    <w:rsid w:val="00180DE5"/>
    <w:rsid w:val="00191461"/>
    <w:rsid w:val="00192149"/>
    <w:rsid w:val="00194F86"/>
    <w:rsid w:val="001A306C"/>
    <w:rsid w:val="001A3382"/>
    <w:rsid w:val="001A6EC9"/>
    <w:rsid w:val="001A79C5"/>
    <w:rsid w:val="001B2E1D"/>
    <w:rsid w:val="001B790B"/>
    <w:rsid w:val="001C52D6"/>
    <w:rsid w:val="001D10DF"/>
    <w:rsid w:val="001E10D6"/>
    <w:rsid w:val="001E7C54"/>
    <w:rsid w:val="0020469D"/>
    <w:rsid w:val="002153A8"/>
    <w:rsid w:val="00220D82"/>
    <w:rsid w:val="00222A1E"/>
    <w:rsid w:val="002271E2"/>
    <w:rsid w:val="00230826"/>
    <w:rsid w:val="002365EB"/>
    <w:rsid w:val="00242970"/>
    <w:rsid w:val="00253661"/>
    <w:rsid w:val="00254A8D"/>
    <w:rsid w:val="00254E78"/>
    <w:rsid w:val="00255AE0"/>
    <w:rsid w:val="00262832"/>
    <w:rsid w:val="0027092F"/>
    <w:rsid w:val="002711EC"/>
    <w:rsid w:val="00282715"/>
    <w:rsid w:val="00284B49"/>
    <w:rsid w:val="00284DF5"/>
    <w:rsid w:val="00297D2F"/>
    <w:rsid w:val="002A038A"/>
    <w:rsid w:val="002A1781"/>
    <w:rsid w:val="002A178E"/>
    <w:rsid w:val="002A3FB4"/>
    <w:rsid w:val="002B294B"/>
    <w:rsid w:val="002C70B2"/>
    <w:rsid w:val="002D054C"/>
    <w:rsid w:val="002D0A88"/>
    <w:rsid w:val="002D26B0"/>
    <w:rsid w:val="002D2F80"/>
    <w:rsid w:val="002E17B0"/>
    <w:rsid w:val="002E3678"/>
    <w:rsid w:val="002E697E"/>
    <w:rsid w:val="002E75E8"/>
    <w:rsid w:val="002F1F57"/>
    <w:rsid w:val="002F5C28"/>
    <w:rsid w:val="002F7853"/>
    <w:rsid w:val="00300257"/>
    <w:rsid w:val="00305C0B"/>
    <w:rsid w:val="0030625F"/>
    <w:rsid w:val="00310D41"/>
    <w:rsid w:val="00314D7D"/>
    <w:rsid w:val="00315E62"/>
    <w:rsid w:val="00316304"/>
    <w:rsid w:val="00320FB5"/>
    <w:rsid w:val="00342B18"/>
    <w:rsid w:val="00347C3A"/>
    <w:rsid w:val="0036332C"/>
    <w:rsid w:val="00363783"/>
    <w:rsid w:val="003906EE"/>
    <w:rsid w:val="00390FB8"/>
    <w:rsid w:val="003937F6"/>
    <w:rsid w:val="00397CE3"/>
    <w:rsid w:val="003A2AEF"/>
    <w:rsid w:val="003A4A2B"/>
    <w:rsid w:val="003A4F16"/>
    <w:rsid w:val="003A645F"/>
    <w:rsid w:val="003B3015"/>
    <w:rsid w:val="003B48B5"/>
    <w:rsid w:val="003C0552"/>
    <w:rsid w:val="003C1939"/>
    <w:rsid w:val="003C1C7E"/>
    <w:rsid w:val="003C5E6F"/>
    <w:rsid w:val="003C6823"/>
    <w:rsid w:val="003E1C23"/>
    <w:rsid w:val="003E4DAA"/>
    <w:rsid w:val="003E5DEB"/>
    <w:rsid w:val="003F08FC"/>
    <w:rsid w:val="003F5C1B"/>
    <w:rsid w:val="004004D2"/>
    <w:rsid w:val="004006DF"/>
    <w:rsid w:val="00404CB7"/>
    <w:rsid w:val="00410617"/>
    <w:rsid w:val="004160D2"/>
    <w:rsid w:val="00421160"/>
    <w:rsid w:val="00424474"/>
    <w:rsid w:val="004275F5"/>
    <w:rsid w:val="004308EB"/>
    <w:rsid w:val="00432DC1"/>
    <w:rsid w:val="004337C8"/>
    <w:rsid w:val="00433DD2"/>
    <w:rsid w:val="004376A0"/>
    <w:rsid w:val="004431F6"/>
    <w:rsid w:val="0044337D"/>
    <w:rsid w:val="0044529D"/>
    <w:rsid w:val="004504CF"/>
    <w:rsid w:val="00461E68"/>
    <w:rsid w:val="00467F9D"/>
    <w:rsid w:val="00470297"/>
    <w:rsid w:val="004736B3"/>
    <w:rsid w:val="00490969"/>
    <w:rsid w:val="00491CCC"/>
    <w:rsid w:val="00496DB7"/>
    <w:rsid w:val="00496E96"/>
    <w:rsid w:val="0049730C"/>
    <w:rsid w:val="004A0C12"/>
    <w:rsid w:val="004C1DBB"/>
    <w:rsid w:val="004C243A"/>
    <w:rsid w:val="004C267E"/>
    <w:rsid w:val="004C3110"/>
    <w:rsid w:val="004C3A86"/>
    <w:rsid w:val="004C6A65"/>
    <w:rsid w:val="004D145A"/>
    <w:rsid w:val="004E1072"/>
    <w:rsid w:val="004E1A09"/>
    <w:rsid w:val="004F056D"/>
    <w:rsid w:val="00505A79"/>
    <w:rsid w:val="00510C33"/>
    <w:rsid w:val="00530AB0"/>
    <w:rsid w:val="00533029"/>
    <w:rsid w:val="00537C9F"/>
    <w:rsid w:val="00542B14"/>
    <w:rsid w:val="00554A6F"/>
    <w:rsid w:val="00555C6A"/>
    <w:rsid w:val="005633A1"/>
    <w:rsid w:val="00565ADA"/>
    <w:rsid w:val="00571679"/>
    <w:rsid w:val="0057793D"/>
    <w:rsid w:val="0058020B"/>
    <w:rsid w:val="00586346"/>
    <w:rsid w:val="0059462E"/>
    <w:rsid w:val="005A22A9"/>
    <w:rsid w:val="005A3221"/>
    <w:rsid w:val="005A3B42"/>
    <w:rsid w:val="005A4DFA"/>
    <w:rsid w:val="005A515E"/>
    <w:rsid w:val="005B1A8D"/>
    <w:rsid w:val="005B3526"/>
    <w:rsid w:val="005B68FC"/>
    <w:rsid w:val="005C3DEF"/>
    <w:rsid w:val="005D1843"/>
    <w:rsid w:val="005D2B17"/>
    <w:rsid w:val="005D492C"/>
    <w:rsid w:val="005D4A1D"/>
    <w:rsid w:val="005E1FE3"/>
    <w:rsid w:val="005F0519"/>
    <w:rsid w:val="005F18CE"/>
    <w:rsid w:val="00606F84"/>
    <w:rsid w:val="006357CB"/>
    <w:rsid w:val="00643BE2"/>
    <w:rsid w:val="00645D11"/>
    <w:rsid w:val="00647979"/>
    <w:rsid w:val="00650B8F"/>
    <w:rsid w:val="006528C8"/>
    <w:rsid w:val="00653EC7"/>
    <w:rsid w:val="00656094"/>
    <w:rsid w:val="0066145A"/>
    <w:rsid w:val="00662B77"/>
    <w:rsid w:val="00663B94"/>
    <w:rsid w:val="00663D53"/>
    <w:rsid w:val="00665967"/>
    <w:rsid w:val="00674A78"/>
    <w:rsid w:val="006B028D"/>
    <w:rsid w:val="006B1410"/>
    <w:rsid w:val="006B18A6"/>
    <w:rsid w:val="006B5FBA"/>
    <w:rsid w:val="006C09CE"/>
    <w:rsid w:val="006C1757"/>
    <w:rsid w:val="006C6BCC"/>
    <w:rsid w:val="006C777B"/>
    <w:rsid w:val="006D1C2E"/>
    <w:rsid w:val="006D29A0"/>
    <w:rsid w:val="006D2DD4"/>
    <w:rsid w:val="006D4047"/>
    <w:rsid w:val="006E4780"/>
    <w:rsid w:val="006F1CDA"/>
    <w:rsid w:val="006F3F3F"/>
    <w:rsid w:val="006F40B5"/>
    <w:rsid w:val="006F580F"/>
    <w:rsid w:val="006F716B"/>
    <w:rsid w:val="00707694"/>
    <w:rsid w:val="0072175F"/>
    <w:rsid w:val="0072302F"/>
    <w:rsid w:val="00726A87"/>
    <w:rsid w:val="00726AAC"/>
    <w:rsid w:val="00742AD1"/>
    <w:rsid w:val="00742FAD"/>
    <w:rsid w:val="00752D76"/>
    <w:rsid w:val="007567A4"/>
    <w:rsid w:val="00756DFB"/>
    <w:rsid w:val="007600A3"/>
    <w:rsid w:val="00780868"/>
    <w:rsid w:val="007837B4"/>
    <w:rsid w:val="00783C60"/>
    <w:rsid w:val="007860CD"/>
    <w:rsid w:val="007972B9"/>
    <w:rsid w:val="007974B4"/>
    <w:rsid w:val="007A7FE9"/>
    <w:rsid w:val="007B4612"/>
    <w:rsid w:val="007C05DE"/>
    <w:rsid w:val="007C1D65"/>
    <w:rsid w:val="007C2DDE"/>
    <w:rsid w:val="007D1694"/>
    <w:rsid w:val="007D4FDB"/>
    <w:rsid w:val="007E3D16"/>
    <w:rsid w:val="007E63A8"/>
    <w:rsid w:val="007E64B0"/>
    <w:rsid w:val="0080520B"/>
    <w:rsid w:val="00806063"/>
    <w:rsid w:val="008110B5"/>
    <w:rsid w:val="00813346"/>
    <w:rsid w:val="0082224B"/>
    <w:rsid w:val="00832FA1"/>
    <w:rsid w:val="00837514"/>
    <w:rsid w:val="00840981"/>
    <w:rsid w:val="00841397"/>
    <w:rsid w:val="00842193"/>
    <w:rsid w:val="0084373C"/>
    <w:rsid w:val="00845887"/>
    <w:rsid w:val="00851928"/>
    <w:rsid w:val="00852CA0"/>
    <w:rsid w:val="008545F8"/>
    <w:rsid w:val="00855B5D"/>
    <w:rsid w:val="00856157"/>
    <w:rsid w:val="00884DB1"/>
    <w:rsid w:val="00891BD7"/>
    <w:rsid w:val="00891BE5"/>
    <w:rsid w:val="00892C65"/>
    <w:rsid w:val="00895B94"/>
    <w:rsid w:val="008A3774"/>
    <w:rsid w:val="008B3015"/>
    <w:rsid w:val="008C091D"/>
    <w:rsid w:val="008C406F"/>
    <w:rsid w:val="008C6990"/>
    <w:rsid w:val="008C79CF"/>
    <w:rsid w:val="008E06FE"/>
    <w:rsid w:val="008E7D66"/>
    <w:rsid w:val="008F43C5"/>
    <w:rsid w:val="008F6F18"/>
    <w:rsid w:val="008F7F3E"/>
    <w:rsid w:val="0090276B"/>
    <w:rsid w:val="00904FEB"/>
    <w:rsid w:val="009207DD"/>
    <w:rsid w:val="009208FF"/>
    <w:rsid w:val="009232A8"/>
    <w:rsid w:val="009243F4"/>
    <w:rsid w:val="009248A2"/>
    <w:rsid w:val="009310E0"/>
    <w:rsid w:val="00934056"/>
    <w:rsid w:val="00941157"/>
    <w:rsid w:val="00942DB2"/>
    <w:rsid w:val="0095762C"/>
    <w:rsid w:val="00962C6C"/>
    <w:rsid w:val="00977227"/>
    <w:rsid w:val="00981AA9"/>
    <w:rsid w:val="00982E41"/>
    <w:rsid w:val="0098525B"/>
    <w:rsid w:val="009902F3"/>
    <w:rsid w:val="009B0813"/>
    <w:rsid w:val="009B1BDA"/>
    <w:rsid w:val="009B3D28"/>
    <w:rsid w:val="009C3ED9"/>
    <w:rsid w:val="009C47B6"/>
    <w:rsid w:val="009D1586"/>
    <w:rsid w:val="009D47D3"/>
    <w:rsid w:val="009E2C76"/>
    <w:rsid w:val="009E389A"/>
    <w:rsid w:val="009F021F"/>
    <w:rsid w:val="009F3540"/>
    <w:rsid w:val="009F3F6D"/>
    <w:rsid w:val="009F4A37"/>
    <w:rsid w:val="00A173AC"/>
    <w:rsid w:val="00A206C2"/>
    <w:rsid w:val="00A21552"/>
    <w:rsid w:val="00A21DE0"/>
    <w:rsid w:val="00A24E72"/>
    <w:rsid w:val="00A2618F"/>
    <w:rsid w:val="00A26F32"/>
    <w:rsid w:val="00A31D32"/>
    <w:rsid w:val="00A31FAB"/>
    <w:rsid w:val="00A40958"/>
    <w:rsid w:val="00A4415B"/>
    <w:rsid w:val="00A45E96"/>
    <w:rsid w:val="00A57349"/>
    <w:rsid w:val="00A57755"/>
    <w:rsid w:val="00A6229C"/>
    <w:rsid w:val="00A64D4F"/>
    <w:rsid w:val="00A652B7"/>
    <w:rsid w:val="00A7597B"/>
    <w:rsid w:val="00A768AA"/>
    <w:rsid w:val="00A76A1B"/>
    <w:rsid w:val="00A76ECC"/>
    <w:rsid w:val="00A84CF2"/>
    <w:rsid w:val="00A85EED"/>
    <w:rsid w:val="00A91DD4"/>
    <w:rsid w:val="00A94043"/>
    <w:rsid w:val="00A94DF7"/>
    <w:rsid w:val="00A96351"/>
    <w:rsid w:val="00AB75B5"/>
    <w:rsid w:val="00AC2072"/>
    <w:rsid w:val="00AC54C8"/>
    <w:rsid w:val="00AD1035"/>
    <w:rsid w:val="00AD36B0"/>
    <w:rsid w:val="00AD5D5A"/>
    <w:rsid w:val="00AE0BFF"/>
    <w:rsid w:val="00AE0FEE"/>
    <w:rsid w:val="00AE141B"/>
    <w:rsid w:val="00AE70CB"/>
    <w:rsid w:val="00AE74FA"/>
    <w:rsid w:val="00AF2845"/>
    <w:rsid w:val="00B0082F"/>
    <w:rsid w:val="00B02308"/>
    <w:rsid w:val="00B058E9"/>
    <w:rsid w:val="00B06506"/>
    <w:rsid w:val="00B141CB"/>
    <w:rsid w:val="00B17F65"/>
    <w:rsid w:val="00B23372"/>
    <w:rsid w:val="00B26581"/>
    <w:rsid w:val="00B26C4A"/>
    <w:rsid w:val="00B33A66"/>
    <w:rsid w:val="00B33C27"/>
    <w:rsid w:val="00B41CB0"/>
    <w:rsid w:val="00B423F3"/>
    <w:rsid w:val="00B43D94"/>
    <w:rsid w:val="00B45397"/>
    <w:rsid w:val="00B503F8"/>
    <w:rsid w:val="00B529AB"/>
    <w:rsid w:val="00B55C24"/>
    <w:rsid w:val="00B56DAF"/>
    <w:rsid w:val="00B60D10"/>
    <w:rsid w:val="00B635A7"/>
    <w:rsid w:val="00B7449E"/>
    <w:rsid w:val="00B757AE"/>
    <w:rsid w:val="00B77819"/>
    <w:rsid w:val="00B8146A"/>
    <w:rsid w:val="00B8678B"/>
    <w:rsid w:val="00B92F25"/>
    <w:rsid w:val="00B9620B"/>
    <w:rsid w:val="00BA7335"/>
    <w:rsid w:val="00BB1764"/>
    <w:rsid w:val="00BB2343"/>
    <w:rsid w:val="00BB6C84"/>
    <w:rsid w:val="00BC017D"/>
    <w:rsid w:val="00BC0A87"/>
    <w:rsid w:val="00BC0DCB"/>
    <w:rsid w:val="00BC1243"/>
    <w:rsid w:val="00BC1951"/>
    <w:rsid w:val="00BC3C55"/>
    <w:rsid w:val="00BC7EA5"/>
    <w:rsid w:val="00BD2792"/>
    <w:rsid w:val="00BD409D"/>
    <w:rsid w:val="00BD4611"/>
    <w:rsid w:val="00BE03DE"/>
    <w:rsid w:val="00BE3E1E"/>
    <w:rsid w:val="00BF273E"/>
    <w:rsid w:val="00C00411"/>
    <w:rsid w:val="00C00DD1"/>
    <w:rsid w:val="00C06B22"/>
    <w:rsid w:val="00C07F7E"/>
    <w:rsid w:val="00C11160"/>
    <w:rsid w:val="00C14089"/>
    <w:rsid w:val="00C16B1D"/>
    <w:rsid w:val="00C203E4"/>
    <w:rsid w:val="00C226A1"/>
    <w:rsid w:val="00C26B8D"/>
    <w:rsid w:val="00C27BD2"/>
    <w:rsid w:val="00C30A0B"/>
    <w:rsid w:val="00C46315"/>
    <w:rsid w:val="00C47E2B"/>
    <w:rsid w:val="00C53220"/>
    <w:rsid w:val="00C75DEB"/>
    <w:rsid w:val="00C804D0"/>
    <w:rsid w:val="00C93A28"/>
    <w:rsid w:val="00C959F8"/>
    <w:rsid w:val="00C97CD0"/>
    <w:rsid w:val="00CA6D44"/>
    <w:rsid w:val="00CC0756"/>
    <w:rsid w:val="00CF017E"/>
    <w:rsid w:val="00CF7DF0"/>
    <w:rsid w:val="00D03F50"/>
    <w:rsid w:val="00D063B1"/>
    <w:rsid w:val="00D21A3C"/>
    <w:rsid w:val="00D257B7"/>
    <w:rsid w:val="00D315DD"/>
    <w:rsid w:val="00D3212B"/>
    <w:rsid w:val="00D362B4"/>
    <w:rsid w:val="00D366D4"/>
    <w:rsid w:val="00D36B7D"/>
    <w:rsid w:val="00D42B62"/>
    <w:rsid w:val="00D548E0"/>
    <w:rsid w:val="00D55ECF"/>
    <w:rsid w:val="00D6316F"/>
    <w:rsid w:val="00D6442D"/>
    <w:rsid w:val="00D7568D"/>
    <w:rsid w:val="00D76777"/>
    <w:rsid w:val="00D775CA"/>
    <w:rsid w:val="00D819F4"/>
    <w:rsid w:val="00D85B9E"/>
    <w:rsid w:val="00D95F8C"/>
    <w:rsid w:val="00D9799D"/>
    <w:rsid w:val="00DA0251"/>
    <w:rsid w:val="00DB0DBE"/>
    <w:rsid w:val="00DB0F95"/>
    <w:rsid w:val="00DB67E2"/>
    <w:rsid w:val="00DC2830"/>
    <w:rsid w:val="00DD07E7"/>
    <w:rsid w:val="00DE1A15"/>
    <w:rsid w:val="00DF3806"/>
    <w:rsid w:val="00DF3D3B"/>
    <w:rsid w:val="00E024FE"/>
    <w:rsid w:val="00E2531C"/>
    <w:rsid w:val="00E30060"/>
    <w:rsid w:val="00E36B5E"/>
    <w:rsid w:val="00E40BF8"/>
    <w:rsid w:val="00E47805"/>
    <w:rsid w:val="00E50C84"/>
    <w:rsid w:val="00E57EAB"/>
    <w:rsid w:val="00E601BC"/>
    <w:rsid w:val="00E637B7"/>
    <w:rsid w:val="00E77CDA"/>
    <w:rsid w:val="00E84B76"/>
    <w:rsid w:val="00E85F3B"/>
    <w:rsid w:val="00E90FBA"/>
    <w:rsid w:val="00E97516"/>
    <w:rsid w:val="00E97A7C"/>
    <w:rsid w:val="00EA0558"/>
    <w:rsid w:val="00EA50F3"/>
    <w:rsid w:val="00EA6846"/>
    <w:rsid w:val="00EB1EAC"/>
    <w:rsid w:val="00EB2BA0"/>
    <w:rsid w:val="00EC069D"/>
    <w:rsid w:val="00ED11E8"/>
    <w:rsid w:val="00ED5359"/>
    <w:rsid w:val="00EE0EF9"/>
    <w:rsid w:val="00EE167F"/>
    <w:rsid w:val="00EF4854"/>
    <w:rsid w:val="00F00B1E"/>
    <w:rsid w:val="00F030C5"/>
    <w:rsid w:val="00F05F48"/>
    <w:rsid w:val="00F11E21"/>
    <w:rsid w:val="00F134D5"/>
    <w:rsid w:val="00F21CC2"/>
    <w:rsid w:val="00F22875"/>
    <w:rsid w:val="00F46586"/>
    <w:rsid w:val="00F478A6"/>
    <w:rsid w:val="00F47B2F"/>
    <w:rsid w:val="00F5271D"/>
    <w:rsid w:val="00F622AF"/>
    <w:rsid w:val="00F62892"/>
    <w:rsid w:val="00F663FB"/>
    <w:rsid w:val="00F66F6D"/>
    <w:rsid w:val="00F66FEB"/>
    <w:rsid w:val="00F74C44"/>
    <w:rsid w:val="00F825B5"/>
    <w:rsid w:val="00FA26E4"/>
    <w:rsid w:val="00FA7A76"/>
    <w:rsid w:val="00FB733B"/>
    <w:rsid w:val="00FC03AA"/>
    <w:rsid w:val="00FC558D"/>
    <w:rsid w:val="00FC5DB1"/>
    <w:rsid w:val="00FC753F"/>
    <w:rsid w:val="00FD2584"/>
    <w:rsid w:val="00FD51AB"/>
    <w:rsid w:val="00FD6318"/>
    <w:rsid w:val="00FE7D9F"/>
    <w:rsid w:val="00FF068F"/>
    <w:rsid w:val="00FF27CB"/>
    <w:rsid w:val="00FF303F"/>
    <w:rsid w:val="00FF5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annotation reference"/>
    <w:basedOn w:val="a0"/>
    <w:uiPriority w:val="99"/>
    <w:semiHidden/>
    <w:unhideWhenUsed/>
    <w:rsid w:val="003E4DA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3E4DA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3E4DA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EA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EB1EAC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554A6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175F"/>
  </w:style>
  <w:style w:type="paragraph" w:styleId="a8">
    <w:name w:val="footer"/>
    <w:basedOn w:val="a"/>
    <w:link w:val="a9"/>
    <w:uiPriority w:val="99"/>
    <w:unhideWhenUsed/>
    <w:rsid w:val="007217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175F"/>
  </w:style>
  <w:style w:type="paragraph" w:styleId="aa">
    <w:name w:val="Balloon Text"/>
    <w:basedOn w:val="a"/>
    <w:link w:val="ab"/>
    <w:uiPriority w:val="99"/>
    <w:semiHidden/>
    <w:unhideWhenUsed/>
    <w:rsid w:val="007217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2175F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F62892"/>
    <w:rPr>
      <w:b/>
      <w:bCs/>
    </w:rPr>
  </w:style>
  <w:style w:type="table" w:styleId="ad">
    <w:name w:val="Table Grid"/>
    <w:basedOn w:val="a1"/>
    <w:uiPriority w:val="59"/>
    <w:rsid w:val="000F74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rmal">
    <w:name w:val="ConsPlusNormal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Title">
    <w:name w:val="ConsPlusTitle"/>
    <w:rsid w:val="00C47E2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annotation reference"/>
    <w:basedOn w:val="a0"/>
    <w:uiPriority w:val="99"/>
    <w:semiHidden/>
    <w:unhideWhenUsed/>
    <w:rsid w:val="003E4DA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3E4DA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3E4DA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50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51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0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4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A8CD38-9748-4132-86F1-C190A8C42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16</TotalTime>
  <Pages>26</Pages>
  <Words>4058</Words>
  <Characters>23132</Characters>
  <Application>Microsoft Office Word</Application>
  <DocSecurity>0</DocSecurity>
  <Lines>192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7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 Алексеевич Григорьев</dc:creator>
  <cp:lastModifiedBy>Кристина Сергеевна Шусть</cp:lastModifiedBy>
  <cp:revision>35</cp:revision>
  <cp:lastPrinted>2022-09-15T06:16:00Z</cp:lastPrinted>
  <dcterms:created xsi:type="dcterms:W3CDTF">2021-09-14T13:29:00Z</dcterms:created>
  <dcterms:modified xsi:type="dcterms:W3CDTF">2023-06-08T14:29:00Z</dcterms:modified>
</cp:coreProperties>
</file>